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6171" w:rsidRPr="00C752E9" w:rsidRDefault="00E36171" w:rsidP="0086468C">
      <w:pPr>
        <w:spacing w:after="0" w:line="240" w:lineRule="auto"/>
        <w:rPr>
          <w:rFonts w:ascii="Times New Roman" w:hAnsi="Times New Roman" w:cs="Times New Roman"/>
        </w:rPr>
      </w:pPr>
      <w:r w:rsidRPr="00C752E9">
        <w:rPr>
          <w:rFonts w:ascii="Times New Roman" w:hAnsi="Times New Roman" w:cs="Times New Roman"/>
        </w:rPr>
        <w:t>Project Report</w:t>
      </w:r>
    </w:p>
    <w:p w:rsidR="00E36171" w:rsidRPr="00C752E9" w:rsidRDefault="00E36171" w:rsidP="0086468C">
      <w:pPr>
        <w:spacing w:after="0" w:line="240" w:lineRule="auto"/>
        <w:rPr>
          <w:rFonts w:ascii="Times New Roman" w:hAnsi="Times New Roman" w:cs="Times New Roman"/>
        </w:rPr>
      </w:pPr>
      <w:r w:rsidRPr="00C752E9">
        <w:rPr>
          <w:rFonts w:ascii="Times New Roman" w:hAnsi="Times New Roman" w:cs="Times New Roman"/>
        </w:rPr>
        <w:t>Seungtack Baek</w:t>
      </w:r>
    </w:p>
    <w:p w:rsidR="00351D2A" w:rsidRPr="00C752E9" w:rsidRDefault="00E36171" w:rsidP="0086468C">
      <w:pPr>
        <w:spacing w:after="0" w:line="240" w:lineRule="auto"/>
        <w:rPr>
          <w:rFonts w:ascii="Times New Roman" w:hAnsi="Times New Roman" w:cs="Times New Roman"/>
        </w:rPr>
      </w:pPr>
      <w:r w:rsidRPr="00C752E9">
        <w:rPr>
          <w:rFonts w:ascii="Times New Roman" w:hAnsi="Times New Roman" w:cs="Times New Roman"/>
        </w:rPr>
        <w:t>CS6305.501</w:t>
      </w:r>
    </w:p>
    <w:p w:rsidR="00351D2A" w:rsidRPr="00C752E9" w:rsidRDefault="00351D2A" w:rsidP="0086468C">
      <w:pPr>
        <w:spacing w:after="0" w:line="240" w:lineRule="auto"/>
        <w:rPr>
          <w:rFonts w:ascii="Times New Roman" w:hAnsi="Times New Roman" w:cs="Times New Roman"/>
        </w:rPr>
      </w:pPr>
      <w:r w:rsidRPr="00C752E9">
        <w:rPr>
          <w:rFonts w:ascii="Times New Roman" w:hAnsi="Times New Roman" w:cs="Times New Roman"/>
        </w:rPr>
        <w:t>Apr/26/2012</w:t>
      </w:r>
    </w:p>
    <w:p w:rsidR="00EE3B0B" w:rsidRPr="00C752E9" w:rsidRDefault="00EE3B0B" w:rsidP="0086468C">
      <w:pPr>
        <w:spacing w:after="0" w:line="240" w:lineRule="auto"/>
        <w:rPr>
          <w:rFonts w:ascii="Times New Roman" w:hAnsi="Times New Roman" w:cs="Times New Roman"/>
        </w:rPr>
      </w:pPr>
    </w:p>
    <w:p w:rsidR="00EE3B0B" w:rsidRPr="00863F88" w:rsidRDefault="00A42E16" w:rsidP="0086468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Residue</w:t>
      </w:r>
      <w:r w:rsidR="006517BE" w:rsidRPr="00863F88">
        <w:rPr>
          <w:rFonts w:ascii="Times New Roman" w:hAnsi="Times New Roman" w:cs="Times New Roman"/>
          <w:b/>
          <w:sz w:val="28"/>
        </w:rPr>
        <w:t xml:space="preserve"> Number System</w:t>
      </w:r>
      <w:r w:rsidR="00863F88" w:rsidRPr="00863F88">
        <w:rPr>
          <w:rFonts w:ascii="Times New Roman" w:hAnsi="Times New Roman" w:cs="Times New Roman"/>
          <w:b/>
          <w:sz w:val="28"/>
        </w:rPr>
        <w:t xml:space="preserve"> Implementation</w:t>
      </w:r>
    </w:p>
    <w:p w:rsidR="00863F88" w:rsidRPr="00F12062" w:rsidRDefault="00863F88" w:rsidP="0086468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  <w:proofErr w:type="gramStart"/>
      <w:r>
        <w:rPr>
          <w:rFonts w:ascii="Times New Roman" w:hAnsi="Times New Roman" w:cs="Times New Roman"/>
          <w:b/>
          <w:sz w:val="24"/>
        </w:rPr>
        <w:t>with</w:t>
      </w:r>
      <w:proofErr w:type="gramEnd"/>
      <w:r>
        <w:rPr>
          <w:rFonts w:ascii="Times New Roman" w:hAnsi="Times New Roman" w:cs="Times New Roman"/>
          <w:b/>
          <w:sz w:val="24"/>
        </w:rPr>
        <w:t xml:space="preserve"> Java Applet</w:t>
      </w:r>
    </w:p>
    <w:p w:rsidR="00C5316E" w:rsidRPr="00C752E9" w:rsidRDefault="00C5316E" w:rsidP="0086468C">
      <w:pPr>
        <w:spacing w:after="0" w:line="240" w:lineRule="auto"/>
        <w:rPr>
          <w:rFonts w:ascii="Times New Roman" w:hAnsi="Times New Roman" w:cs="Times New Roman"/>
        </w:rPr>
      </w:pPr>
    </w:p>
    <w:p w:rsidR="00C5316E" w:rsidRPr="00D539AE" w:rsidRDefault="00C5316E" w:rsidP="006C4245">
      <w:pPr>
        <w:spacing w:after="0" w:line="240" w:lineRule="auto"/>
        <w:rPr>
          <w:rFonts w:ascii="Times New Roman" w:hAnsi="Times New Roman" w:cs="Times New Roman"/>
          <w:sz w:val="24"/>
        </w:rPr>
      </w:pPr>
      <w:r w:rsidRPr="00D539AE">
        <w:rPr>
          <w:rFonts w:ascii="Times New Roman" w:hAnsi="Times New Roman" w:cs="Times New Roman"/>
          <w:b/>
          <w:sz w:val="24"/>
        </w:rPr>
        <w:t>1. Objectiv</w:t>
      </w:r>
      <w:r w:rsidRPr="00D539AE">
        <w:rPr>
          <w:rFonts w:ascii="Times New Roman" w:hAnsi="Times New Roman" w:cs="Times New Roman"/>
          <w:sz w:val="24"/>
        </w:rPr>
        <w:t>e</w:t>
      </w:r>
    </w:p>
    <w:p w:rsidR="00DC6BC5" w:rsidRPr="00C752E9" w:rsidRDefault="00DC6BC5" w:rsidP="0086468C">
      <w:pPr>
        <w:spacing w:after="0" w:line="240" w:lineRule="auto"/>
        <w:rPr>
          <w:rFonts w:ascii="Times New Roman" w:hAnsi="Times New Roman" w:cs="Times New Roman"/>
        </w:rPr>
      </w:pPr>
    </w:p>
    <w:p w:rsidR="00C5316E" w:rsidRPr="00C752E9" w:rsidRDefault="00C5316E" w:rsidP="0086468C">
      <w:pPr>
        <w:spacing w:after="0" w:line="240" w:lineRule="auto"/>
        <w:rPr>
          <w:rFonts w:ascii="Times New Roman" w:hAnsi="Times New Roman" w:cs="Times New Roman"/>
        </w:rPr>
      </w:pPr>
      <w:r w:rsidRPr="00C752E9">
        <w:rPr>
          <w:rFonts w:ascii="Times New Roman" w:hAnsi="Times New Roman" w:cs="Times New Roman"/>
        </w:rPr>
        <w:t>The Objective of this project is to design and write a Java applet that</w:t>
      </w:r>
      <w:r w:rsidR="00DF226F" w:rsidRPr="00C752E9">
        <w:rPr>
          <w:rFonts w:ascii="Times New Roman" w:hAnsi="Times New Roman" w:cs="Times New Roman"/>
        </w:rPr>
        <w:t xml:space="preserve"> mimics </w:t>
      </w:r>
      <w:r w:rsidR="00A42E16">
        <w:rPr>
          <w:rFonts w:ascii="Times New Roman" w:hAnsi="Times New Roman" w:cs="Times New Roman"/>
        </w:rPr>
        <w:t>Residue</w:t>
      </w:r>
      <w:r w:rsidR="00DF226F" w:rsidRPr="00C752E9">
        <w:rPr>
          <w:rFonts w:ascii="Times New Roman" w:hAnsi="Times New Roman" w:cs="Times New Roman"/>
        </w:rPr>
        <w:t xml:space="preserve"> Number System (RNS) operation. </w:t>
      </w:r>
      <w:r w:rsidR="00904E1D" w:rsidRPr="00C752E9">
        <w:rPr>
          <w:rFonts w:ascii="Times New Roman" w:hAnsi="Times New Roman" w:cs="Times New Roman"/>
        </w:rPr>
        <w:t>This applet will take a set of numbers as moduli, two operands</w:t>
      </w:r>
      <w:r w:rsidR="0017345D" w:rsidRPr="00C752E9">
        <w:rPr>
          <w:rFonts w:ascii="Times New Roman" w:hAnsi="Times New Roman" w:cs="Times New Roman"/>
        </w:rPr>
        <w:t xml:space="preserve"> (in decimal</w:t>
      </w:r>
      <w:r w:rsidR="00494C4A" w:rsidRPr="00C752E9">
        <w:rPr>
          <w:rFonts w:ascii="Times New Roman" w:hAnsi="Times New Roman" w:cs="Times New Roman"/>
          <w:vertAlign w:val="superscript"/>
        </w:rPr>
        <w:t>1</w:t>
      </w:r>
      <w:r w:rsidR="0017345D" w:rsidRPr="00C752E9">
        <w:rPr>
          <w:rFonts w:ascii="Times New Roman" w:hAnsi="Times New Roman" w:cs="Times New Roman"/>
        </w:rPr>
        <w:t>)</w:t>
      </w:r>
      <w:r w:rsidR="00904E1D" w:rsidRPr="00C752E9">
        <w:rPr>
          <w:rFonts w:ascii="Times New Roman" w:hAnsi="Times New Roman" w:cs="Times New Roman"/>
        </w:rPr>
        <w:t xml:space="preserve"> and the operation. As the output of this applet, the result of the operation</w:t>
      </w:r>
      <w:r w:rsidR="0017345D" w:rsidRPr="00C752E9">
        <w:rPr>
          <w:rFonts w:ascii="Times New Roman" w:hAnsi="Times New Roman" w:cs="Times New Roman"/>
        </w:rPr>
        <w:t xml:space="preserve"> (in decimal</w:t>
      </w:r>
      <w:r w:rsidR="00494C4A" w:rsidRPr="00C752E9">
        <w:rPr>
          <w:rFonts w:ascii="Times New Roman" w:hAnsi="Times New Roman" w:cs="Times New Roman"/>
          <w:vertAlign w:val="superscript"/>
        </w:rPr>
        <w:t>1</w:t>
      </w:r>
      <w:r w:rsidR="0017345D" w:rsidRPr="00C752E9">
        <w:rPr>
          <w:rFonts w:ascii="Times New Roman" w:hAnsi="Times New Roman" w:cs="Times New Roman"/>
        </w:rPr>
        <w:t>)</w:t>
      </w:r>
      <w:r w:rsidR="00904E1D" w:rsidRPr="00C752E9">
        <w:rPr>
          <w:rFonts w:ascii="Times New Roman" w:hAnsi="Times New Roman" w:cs="Times New Roman"/>
        </w:rPr>
        <w:t xml:space="preserve"> and </w:t>
      </w:r>
      <w:r w:rsidR="00A023DE" w:rsidRPr="00C752E9">
        <w:rPr>
          <w:rFonts w:ascii="Times New Roman" w:hAnsi="Times New Roman" w:cs="Times New Roman"/>
        </w:rPr>
        <w:t>the detailed description of each ope</w:t>
      </w:r>
      <w:r w:rsidR="002959A3" w:rsidRPr="00C752E9">
        <w:rPr>
          <w:rFonts w:ascii="Times New Roman" w:hAnsi="Times New Roman" w:cs="Times New Roman"/>
        </w:rPr>
        <w:t>ration will be shown in the log, as shown in the figure 1 below.</w:t>
      </w:r>
      <w:r w:rsidR="00BA16A5" w:rsidRPr="00C752E9">
        <w:rPr>
          <w:rFonts w:ascii="Times New Roman" w:hAnsi="Times New Roman" w:cs="Times New Roman"/>
        </w:rPr>
        <w:t xml:space="preserve"> As an additional feature, user</w:t>
      </w:r>
      <w:r w:rsidR="00625F3C" w:rsidRPr="00C752E9">
        <w:rPr>
          <w:rFonts w:ascii="Times New Roman" w:hAnsi="Times New Roman" w:cs="Times New Roman"/>
        </w:rPr>
        <w:t>s</w:t>
      </w:r>
      <w:r w:rsidR="00BA16A5" w:rsidRPr="00C752E9">
        <w:rPr>
          <w:rFonts w:ascii="Times New Roman" w:hAnsi="Times New Roman" w:cs="Times New Roman"/>
        </w:rPr>
        <w:t xml:space="preserve"> can turn off the log message pane</w:t>
      </w:r>
      <w:r w:rsidR="00E527DB" w:rsidRPr="00C752E9">
        <w:rPr>
          <w:rFonts w:ascii="Times New Roman" w:hAnsi="Times New Roman" w:cs="Times New Roman"/>
        </w:rPr>
        <w:t>, if they desire to do so</w:t>
      </w:r>
      <w:r w:rsidR="003B50E2" w:rsidRPr="00C752E9">
        <w:rPr>
          <w:rFonts w:ascii="Times New Roman" w:hAnsi="Times New Roman" w:cs="Times New Roman"/>
        </w:rPr>
        <w:t>.</w:t>
      </w:r>
      <w:r w:rsidR="007E2947" w:rsidRPr="00C752E9">
        <w:rPr>
          <w:rFonts w:ascii="Times New Roman" w:hAnsi="Times New Roman" w:cs="Times New Roman"/>
        </w:rPr>
        <w:t xml:space="preserve"> The more details of this applet will be discussed in the future sections.</w:t>
      </w:r>
    </w:p>
    <w:p w:rsidR="002959A3" w:rsidRPr="00C752E9" w:rsidRDefault="002959A3" w:rsidP="0086468C">
      <w:pPr>
        <w:spacing w:after="0" w:line="240" w:lineRule="auto"/>
        <w:rPr>
          <w:rFonts w:ascii="Times New Roman" w:hAnsi="Times New Roman" w:cs="Times New Roman"/>
        </w:rPr>
      </w:pPr>
    </w:p>
    <w:p w:rsidR="00F12402" w:rsidRPr="00C752E9" w:rsidRDefault="00C728FF" w:rsidP="005D12ED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 w:rsidRPr="00C752E9">
        <w:rPr>
          <w:rFonts w:ascii="Times New Roman" w:hAnsi="Times New Roman" w:cs="Times New Roman"/>
          <w:noProof/>
        </w:rPr>
        <w:drawing>
          <wp:inline distT="0" distB="0" distL="0" distR="0" wp14:anchorId="3265BE0B" wp14:editId="04387428">
            <wp:extent cx="5731510" cy="4782994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78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AD1" w:rsidRPr="005F4AD1" w:rsidRDefault="00F12402" w:rsidP="00D0664A">
      <w:pPr>
        <w:pStyle w:val="Caption"/>
        <w:spacing w:line="240" w:lineRule="auto"/>
        <w:jc w:val="center"/>
        <w:rPr>
          <w:rFonts w:ascii="Times New Roman" w:hAnsi="Times New Roman" w:cs="Times New Roman"/>
          <w:sz w:val="16"/>
        </w:rPr>
      </w:pPr>
      <w:r w:rsidRPr="00C752E9">
        <w:rPr>
          <w:rFonts w:ascii="Times New Roman" w:hAnsi="Times New Roman" w:cs="Times New Roman"/>
          <w:sz w:val="16"/>
        </w:rPr>
        <w:t xml:space="preserve">Figure </w:t>
      </w:r>
      <w:r w:rsidRPr="00C752E9">
        <w:rPr>
          <w:rFonts w:ascii="Times New Roman" w:hAnsi="Times New Roman" w:cs="Times New Roman"/>
          <w:sz w:val="16"/>
        </w:rPr>
        <w:fldChar w:fldCharType="begin"/>
      </w:r>
      <w:r w:rsidRPr="00C752E9">
        <w:rPr>
          <w:rFonts w:ascii="Times New Roman" w:hAnsi="Times New Roman" w:cs="Times New Roman"/>
          <w:sz w:val="16"/>
        </w:rPr>
        <w:instrText xml:space="preserve"> SEQ Figure \* ARABIC </w:instrText>
      </w:r>
      <w:r w:rsidRPr="00C752E9">
        <w:rPr>
          <w:rFonts w:ascii="Times New Roman" w:hAnsi="Times New Roman" w:cs="Times New Roman"/>
          <w:sz w:val="16"/>
        </w:rPr>
        <w:fldChar w:fldCharType="separate"/>
      </w:r>
      <w:r w:rsidR="00DD0596">
        <w:rPr>
          <w:rFonts w:ascii="Times New Roman" w:hAnsi="Times New Roman" w:cs="Times New Roman"/>
          <w:noProof/>
          <w:sz w:val="16"/>
        </w:rPr>
        <w:t>1</w:t>
      </w:r>
      <w:r w:rsidRPr="00C752E9">
        <w:rPr>
          <w:rFonts w:ascii="Times New Roman" w:hAnsi="Times New Roman" w:cs="Times New Roman"/>
          <w:sz w:val="16"/>
        </w:rPr>
        <w:fldChar w:fldCharType="end"/>
      </w:r>
      <w:r w:rsidRPr="00C752E9">
        <w:rPr>
          <w:rFonts w:ascii="Times New Roman" w:hAnsi="Times New Roman" w:cs="Times New Roman"/>
          <w:sz w:val="16"/>
        </w:rPr>
        <w:t xml:space="preserve"> </w:t>
      </w:r>
      <w:proofErr w:type="gramStart"/>
      <w:r w:rsidRPr="00C752E9">
        <w:rPr>
          <w:rFonts w:ascii="Times New Roman" w:hAnsi="Times New Roman" w:cs="Times New Roman"/>
          <w:sz w:val="16"/>
        </w:rPr>
        <w:t>The</w:t>
      </w:r>
      <w:proofErr w:type="gramEnd"/>
      <w:r w:rsidRPr="00C752E9">
        <w:rPr>
          <w:rFonts w:ascii="Times New Roman" w:hAnsi="Times New Roman" w:cs="Times New Roman"/>
          <w:sz w:val="16"/>
        </w:rPr>
        <w:t xml:space="preserve"> screenshot of running applet example</w:t>
      </w:r>
    </w:p>
    <w:p w:rsidR="005F4AD1" w:rsidRPr="005F4AD1" w:rsidRDefault="005F4AD1" w:rsidP="000418F5">
      <w:pPr>
        <w:widowControl/>
        <w:wordWrap/>
        <w:autoSpaceDE/>
        <w:autoSpaceDN/>
        <w:spacing w:after="0"/>
        <w:rPr>
          <w:rFonts w:ascii="Times New Roman" w:hAnsi="Times New Roman" w:cs="Times New Roman"/>
          <w:b/>
          <w:szCs w:val="20"/>
        </w:rPr>
      </w:pPr>
    </w:p>
    <w:p w:rsidR="00F64E9E" w:rsidRDefault="00F64E9E">
      <w:pPr>
        <w:widowControl/>
        <w:wordWrap/>
        <w:autoSpaceDE/>
        <w:autoSpaceDN/>
        <w:rPr>
          <w:rFonts w:ascii="Times New Roman" w:hAnsi="Times New Roman" w:cs="Times New Roman"/>
          <w:b/>
          <w:szCs w:val="20"/>
        </w:rPr>
      </w:pPr>
      <w:r>
        <w:rPr>
          <w:rFonts w:ascii="Times New Roman" w:hAnsi="Times New Roman" w:cs="Times New Roman"/>
          <w:b/>
          <w:szCs w:val="20"/>
        </w:rPr>
        <w:br w:type="page"/>
      </w:r>
    </w:p>
    <w:p w:rsidR="009434BD" w:rsidRDefault="009434BD" w:rsidP="000418F5">
      <w:pPr>
        <w:widowControl/>
        <w:wordWrap/>
        <w:autoSpaceDE/>
        <w:autoSpaceDN/>
        <w:spacing w:after="0"/>
        <w:rPr>
          <w:rFonts w:ascii="Times New Roman" w:hAnsi="Times New Roman" w:cs="Times New Roman"/>
          <w:b/>
          <w:sz w:val="24"/>
        </w:rPr>
        <w:sectPr w:rsidR="009434BD" w:rsidSect="003B4301">
          <w:footerReference w:type="default" r:id="rId10"/>
          <w:pgSz w:w="11906" w:h="16838"/>
          <w:pgMar w:top="1701" w:right="1440" w:bottom="1440" w:left="1440" w:header="851" w:footer="992" w:gutter="0"/>
          <w:cols w:space="425"/>
          <w:docGrid w:linePitch="360"/>
        </w:sectPr>
      </w:pPr>
    </w:p>
    <w:p w:rsidR="009238F8" w:rsidRDefault="005E25BD" w:rsidP="000418F5">
      <w:pPr>
        <w:widowControl/>
        <w:wordWrap/>
        <w:autoSpaceDE/>
        <w:autoSpaceDN/>
        <w:spacing w:after="0"/>
        <w:rPr>
          <w:rFonts w:ascii="Times New Roman" w:hAnsi="Times New Roman" w:cs="Times New Roman"/>
          <w:b/>
          <w:sz w:val="24"/>
        </w:rPr>
      </w:pPr>
      <w:r w:rsidRPr="00B90964">
        <w:rPr>
          <w:rFonts w:ascii="Times New Roman" w:hAnsi="Times New Roman" w:cs="Times New Roman"/>
          <w:b/>
          <w:sz w:val="24"/>
        </w:rPr>
        <w:lastRenderedPageBreak/>
        <w:t>2. Development</w:t>
      </w:r>
    </w:p>
    <w:p w:rsidR="000418F5" w:rsidRPr="008C5E1F" w:rsidRDefault="000418F5" w:rsidP="000418F5">
      <w:pPr>
        <w:widowControl/>
        <w:wordWrap/>
        <w:autoSpaceDE/>
        <w:autoSpaceDN/>
        <w:spacing w:after="0"/>
        <w:rPr>
          <w:rFonts w:ascii="Times New Roman" w:hAnsi="Times New Roman" w:cs="Times New Roman"/>
          <w:b/>
          <w:sz w:val="24"/>
        </w:rPr>
      </w:pPr>
    </w:p>
    <w:p w:rsidR="003F7F3D" w:rsidRPr="00D0664A" w:rsidRDefault="007810A0" w:rsidP="0086468C">
      <w:pPr>
        <w:spacing w:after="0" w:line="240" w:lineRule="auto"/>
        <w:rPr>
          <w:rFonts w:ascii="Times New Roman" w:hAnsi="Times New Roman" w:cs="Times New Roman"/>
        </w:rPr>
      </w:pPr>
      <w:r w:rsidRPr="00C752E9">
        <w:rPr>
          <w:rFonts w:ascii="Times New Roman" w:hAnsi="Times New Roman" w:cs="Times New Roman"/>
        </w:rPr>
        <w:t>In order to</w:t>
      </w:r>
      <w:r w:rsidRPr="00D0664A">
        <w:rPr>
          <w:rFonts w:ascii="Times New Roman" w:hAnsi="Times New Roman" w:cs="Times New Roman"/>
        </w:rPr>
        <w:t xml:space="preserve"> implem</w:t>
      </w:r>
      <w:r w:rsidR="00887E08" w:rsidRPr="00D0664A">
        <w:rPr>
          <w:rFonts w:ascii="Times New Roman" w:hAnsi="Times New Roman" w:cs="Times New Roman"/>
        </w:rPr>
        <w:t xml:space="preserve">ent this system, Java is </w:t>
      </w:r>
      <w:r w:rsidR="00D359F2" w:rsidRPr="00D0664A">
        <w:rPr>
          <w:rFonts w:ascii="Times New Roman" w:hAnsi="Times New Roman" w:cs="Times New Roman"/>
        </w:rPr>
        <w:t xml:space="preserve">used as a development language, along with </w:t>
      </w:r>
      <w:proofErr w:type="spellStart"/>
      <w:r w:rsidR="00AA0F52" w:rsidRPr="00D0664A">
        <w:rPr>
          <w:rFonts w:ascii="Times New Roman" w:hAnsi="Times New Roman" w:cs="Times New Roman"/>
        </w:rPr>
        <w:t>javax.</w:t>
      </w:r>
      <w:r w:rsidR="00D359F2" w:rsidRPr="00D0664A">
        <w:rPr>
          <w:rFonts w:ascii="Times New Roman" w:hAnsi="Times New Roman" w:cs="Times New Roman"/>
        </w:rPr>
        <w:t>swing</w:t>
      </w:r>
      <w:proofErr w:type="spellEnd"/>
      <w:r w:rsidR="00D359F2" w:rsidRPr="00D0664A">
        <w:rPr>
          <w:rFonts w:ascii="Times New Roman" w:hAnsi="Times New Roman" w:cs="Times New Roman"/>
        </w:rPr>
        <w:t xml:space="preserve"> components to create the GUI for this applet. </w:t>
      </w:r>
      <w:r w:rsidR="00ED7B1A" w:rsidRPr="00D0664A">
        <w:rPr>
          <w:rFonts w:ascii="Times New Roman" w:hAnsi="Times New Roman" w:cs="Times New Roman"/>
        </w:rPr>
        <w:t xml:space="preserve">The following UML diagram shows the </w:t>
      </w:r>
      <w:r w:rsidR="0087371B" w:rsidRPr="00D0664A">
        <w:rPr>
          <w:rFonts w:ascii="Times New Roman" w:hAnsi="Times New Roman" w:cs="Times New Roman"/>
        </w:rPr>
        <w:t xml:space="preserve">simplified </w:t>
      </w:r>
      <w:r w:rsidR="00ED7B1A" w:rsidRPr="00D0664A">
        <w:rPr>
          <w:rFonts w:ascii="Times New Roman" w:hAnsi="Times New Roman" w:cs="Times New Roman"/>
        </w:rPr>
        <w:t xml:space="preserve">structure of this project. </w:t>
      </w:r>
    </w:p>
    <w:p w:rsidR="00D93F2B" w:rsidRPr="00D0664A" w:rsidRDefault="00D93F2B" w:rsidP="0086468C">
      <w:pPr>
        <w:spacing w:after="0" w:line="240" w:lineRule="auto"/>
        <w:rPr>
          <w:rFonts w:ascii="Times New Roman" w:hAnsi="Times New Roman" w:cs="Times New Roman"/>
        </w:rPr>
      </w:pPr>
    </w:p>
    <w:p w:rsidR="00D0664A" w:rsidRPr="00D0664A" w:rsidRDefault="0087371B" w:rsidP="00D0664A">
      <w:pPr>
        <w:keepNext/>
        <w:spacing w:after="0" w:line="240" w:lineRule="auto"/>
        <w:jc w:val="center"/>
        <w:rPr>
          <w:rFonts w:ascii="Times New Roman" w:hAnsi="Times New Roman" w:cs="Times New Roman"/>
        </w:rPr>
      </w:pPr>
      <w:r w:rsidRPr="00D0664A">
        <w:rPr>
          <w:rFonts w:ascii="Times New Roman" w:hAnsi="Times New Roman" w:cs="Times New Roman"/>
        </w:rPr>
        <w:object w:dxaOrig="8667" w:dyaOrig="65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05pt;height:328.25pt" o:ole="">
            <v:imagedata r:id="rId11" o:title=""/>
          </v:shape>
          <o:OLEObject Type="Embed" ProgID="Visio.Drawing.11" ShapeID="_x0000_i1025" DrawAspect="Content" ObjectID="_1397039303" r:id="rId12"/>
        </w:object>
      </w:r>
    </w:p>
    <w:p w:rsidR="0087371B" w:rsidRDefault="00D0664A" w:rsidP="00D0664A">
      <w:pPr>
        <w:pStyle w:val="Caption"/>
        <w:jc w:val="center"/>
        <w:rPr>
          <w:rFonts w:ascii="Times New Roman" w:hAnsi="Times New Roman" w:cs="Times New Roman"/>
          <w:sz w:val="16"/>
        </w:rPr>
      </w:pPr>
      <w:r w:rsidRPr="00D0664A">
        <w:rPr>
          <w:rFonts w:ascii="Times New Roman" w:hAnsi="Times New Roman" w:cs="Times New Roman"/>
          <w:sz w:val="16"/>
        </w:rPr>
        <w:t xml:space="preserve">Figure </w:t>
      </w:r>
      <w:r w:rsidRPr="00D0664A">
        <w:rPr>
          <w:rFonts w:ascii="Times New Roman" w:hAnsi="Times New Roman" w:cs="Times New Roman"/>
          <w:sz w:val="16"/>
        </w:rPr>
        <w:fldChar w:fldCharType="begin"/>
      </w:r>
      <w:r w:rsidRPr="00D0664A">
        <w:rPr>
          <w:rFonts w:ascii="Times New Roman" w:hAnsi="Times New Roman" w:cs="Times New Roman"/>
          <w:sz w:val="16"/>
        </w:rPr>
        <w:instrText xml:space="preserve"> SEQ Figure \* ARABIC </w:instrText>
      </w:r>
      <w:r w:rsidRPr="00D0664A">
        <w:rPr>
          <w:rFonts w:ascii="Times New Roman" w:hAnsi="Times New Roman" w:cs="Times New Roman"/>
          <w:sz w:val="16"/>
        </w:rPr>
        <w:fldChar w:fldCharType="separate"/>
      </w:r>
      <w:r w:rsidR="00DD0596">
        <w:rPr>
          <w:rFonts w:ascii="Times New Roman" w:hAnsi="Times New Roman" w:cs="Times New Roman"/>
          <w:noProof/>
          <w:sz w:val="16"/>
        </w:rPr>
        <w:t>2</w:t>
      </w:r>
      <w:r w:rsidRPr="00D0664A">
        <w:rPr>
          <w:rFonts w:ascii="Times New Roman" w:hAnsi="Times New Roman" w:cs="Times New Roman"/>
          <w:sz w:val="16"/>
        </w:rPr>
        <w:fldChar w:fldCharType="end"/>
      </w:r>
      <w:r w:rsidRPr="00D0664A">
        <w:rPr>
          <w:rFonts w:ascii="Times New Roman" w:hAnsi="Times New Roman" w:cs="Times New Roman"/>
          <w:sz w:val="16"/>
        </w:rPr>
        <w:t xml:space="preserve"> Simplified UML Diagram of this project</w:t>
      </w:r>
    </w:p>
    <w:p w:rsidR="009B4E42" w:rsidRDefault="009B4E42" w:rsidP="009B4E42">
      <w:pPr>
        <w:rPr>
          <w:rFonts w:ascii="Times New Roman" w:hAnsi="Times New Roman" w:cs="Times New Roman"/>
        </w:rPr>
      </w:pPr>
    </w:p>
    <w:p w:rsidR="00166EA0" w:rsidRDefault="00C9194F" w:rsidP="00BE59CD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s seen above, </w:t>
      </w:r>
      <w:r w:rsidR="00892F1A">
        <w:rPr>
          <w:rFonts w:ascii="Times New Roman" w:hAnsi="Times New Roman" w:cs="Times New Roman"/>
        </w:rPr>
        <w:t>it is contains 3 main views: InputP</w:t>
      </w:r>
      <w:r w:rsidR="0085245D">
        <w:rPr>
          <w:rFonts w:ascii="Times New Roman" w:hAnsi="Times New Roman" w:cs="Times New Roman"/>
        </w:rPr>
        <w:t xml:space="preserve">anel, OutputPanel and LogPanel. </w:t>
      </w:r>
      <w:r w:rsidR="00FF7F64">
        <w:rPr>
          <w:rFonts w:ascii="Times New Roman" w:hAnsi="Times New Roman" w:cs="Times New Roman"/>
        </w:rPr>
        <w:t xml:space="preserve">InputPanel </w:t>
      </w:r>
      <w:r w:rsidR="0055254E">
        <w:rPr>
          <w:rFonts w:ascii="Times New Roman" w:hAnsi="Times New Roman" w:cs="Times New Roman"/>
        </w:rPr>
        <w:t>receives all 4 required inputs (two operands, moduli and operation) and sends it to OutputPanel, while logging nec</w:t>
      </w:r>
      <w:r w:rsidR="00615B35">
        <w:rPr>
          <w:rFonts w:ascii="Times New Roman" w:hAnsi="Times New Roman" w:cs="Times New Roman"/>
        </w:rPr>
        <w:t xml:space="preserve">essary information to LogPanel. The example of necessary information is </w:t>
      </w:r>
      <w:r w:rsidR="00CB4490">
        <w:rPr>
          <w:rFonts w:ascii="Times New Roman" w:hAnsi="Times New Roman" w:cs="Times New Roman"/>
        </w:rPr>
        <w:t xml:space="preserve">conversion steps from “binary” -decimal in our case </w:t>
      </w:r>
      <w:r w:rsidR="0083345C">
        <w:rPr>
          <w:rFonts w:ascii="Times New Roman" w:hAnsi="Times New Roman" w:cs="Times New Roman"/>
        </w:rPr>
        <w:t>–</w:t>
      </w:r>
      <w:r w:rsidR="00CB4490">
        <w:rPr>
          <w:rFonts w:ascii="Times New Roman" w:hAnsi="Times New Roman" w:cs="Times New Roman"/>
        </w:rPr>
        <w:t xml:space="preserve"> </w:t>
      </w:r>
      <w:r w:rsidR="0083345C">
        <w:rPr>
          <w:rFonts w:ascii="Times New Roman" w:hAnsi="Times New Roman" w:cs="Times New Roman"/>
        </w:rPr>
        <w:t xml:space="preserve">to </w:t>
      </w:r>
      <w:r w:rsidR="00B474EB">
        <w:rPr>
          <w:rFonts w:ascii="Times New Roman" w:hAnsi="Times New Roman" w:cs="Times New Roman"/>
        </w:rPr>
        <w:t xml:space="preserve">RNS value. </w:t>
      </w:r>
      <w:r w:rsidR="008507C6">
        <w:rPr>
          <w:rFonts w:ascii="Times New Roman" w:hAnsi="Times New Roman" w:cs="Times New Roman"/>
        </w:rPr>
        <w:t xml:space="preserve">Upon receiving </w:t>
      </w:r>
      <w:r w:rsidR="003808A9">
        <w:rPr>
          <w:rFonts w:ascii="Times New Roman" w:hAnsi="Times New Roman" w:cs="Times New Roman"/>
        </w:rPr>
        <w:t xml:space="preserve">inputs from InputPanel, </w:t>
      </w:r>
      <w:r w:rsidR="00D860AA">
        <w:rPr>
          <w:rFonts w:ascii="Times New Roman" w:hAnsi="Times New Roman" w:cs="Times New Roman"/>
        </w:rPr>
        <w:t xml:space="preserve">OutputPanel </w:t>
      </w:r>
      <w:r w:rsidR="002C7FF5">
        <w:rPr>
          <w:rFonts w:ascii="Times New Roman" w:hAnsi="Times New Roman" w:cs="Times New Roman"/>
        </w:rPr>
        <w:t xml:space="preserve">carries out </w:t>
      </w:r>
      <w:r w:rsidR="004B3C74">
        <w:rPr>
          <w:rFonts w:ascii="Times New Roman" w:hAnsi="Times New Roman" w:cs="Times New Roman"/>
        </w:rPr>
        <w:t xml:space="preserve">the </w:t>
      </w:r>
      <w:r w:rsidR="00F56A88">
        <w:rPr>
          <w:rFonts w:ascii="Times New Roman" w:hAnsi="Times New Roman" w:cs="Times New Roman"/>
        </w:rPr>
        <w:t xml:space="preserve">specified operation </w:t>
      </w:r>
      <w:r w:rsidR="002765EA">
        <w:rPr>
          <w:rFonts w:ascii="Times New Roman" w:hAnsi="Times New Roman" w:cs="Times New Roman"/>
        </w:rPr>
        <w:t>and convert the result back to MRS</w:t>
      </w:r>
      <w:r w:rsidR="003F3118">
        <w:rPr>
          <w:rFonts w:ascii="Times New Roman" w:hAnsi="Times New Roman" w:cs="Times New Roman"/>
        </w:rPr>
        <w:t xml:space="preserve"> (then to decimal, so user will see).</w:t>
      </w:r>
    </w:p>
    <w:p w:rsidR="00EA059B" w:rsidRDefault="00EA059B" w:rsidP="00BE59CD">
      <w:pPr>
        <w:spacing w:after="0"/>
        <w:rPr>
          <w:rFonts w:ascii="Times New Roman" w:hAnsi="Times New Roman" w:cs="Times New Roman"/>
        </w:rPr>
      </w:pPr>
    </w:p>
    <w:p w:rsidR="00EA059B" w:rsidRDefault="00EA059B" w:rsidP="00BE59CD">
      <w:pPr>
        <w:spacing w:after="0"/>
        <w:rPr>
          <w:rFonts w:ascii="Times New Roman" w:hAnsi="Times New Roman" w:cs="Times New Roman"/>
        </w:rPr>
      </w:pPr>
    </w:p>
    <w:p w:rsidR="006408EC" w:rsidRPr="00D070E9" w:rsidRDefault="006408EC" w:rsidP="00BE59CD">
      <w:pPr>
        <w:spacing w:after="0"/>
        <w:rPr>
          <w:rFonts w:ascii="Times New Roman" w:hAnsi="Times New Roman" w:cs="Times New Roman"/>
          <w:b/>
          <w:sz w:val="24"/>
        </w:rPr>
      </w:pPr>
      <w:r w:rsidRPr="00D070E9">
        <w:rPr>
          <w:rFonts w:ascii="Times New Roman" w:hAnsi="Times New Roman" w:cs="Times New Roman"/>
          <w:b/>
          <w:sz w:val="24"/>
        </w:rPr>
        <w:t xml:space="preserve">3. </w:t>
      </w:r>
      <w:r w:rsidR="00231F1B" w:rsidRPr="00D070E9">
        <w:rPr>
          <w:rFonts w:ascii="Times New Roman" w:hAnsi="Times New Roman" w:cs="Times New Roman"/>
          <w:b/>
          <w:sz w:val="24"/>
        </w:rPr>
        <w:t xml:space="preserve">Applet </w:t>
      </w:r>
      <w:proofErr w:type="gramStart"/>
      <w:r w:rsidR="00231F1B" w:rsidRPr="00D070E9">
        <w:rPr>
          <w:rFonts w:ascii="Times New Roman" w:hAnsi="Times New Roman" w:cs="Times New Roman"/>
          <w:b/>
          <w:sz w:val="24"/>
        </w:rPr>
        <w:t>In</w:t>
      </w:r>
      <w:proofErr w:type="gramEnd"/>
      <w:r w:rsidR="00231F1B" w:rsidRPr="00D070E9">
        <w:rPr>
          <w:rFonts w:ascii="Times New Roman" w:hAnsi="Times New Roman" w:cs="Times New Roman"/>
          <w:b/>
          <w:sz w:val="24"/>
        </w:rPr>
        <w:t xml:space="preserve"> Action (How to Use It?)</w:t>
      </w:r>
    </w:p>
    <w:p w:rsidR="00231F1B" w:rsidRDefault="00231F1B" w:rsidP="00BE59CD">
      <w:pPr>
        <w:spacing w:after="0"/>
        <w:rPr>
          <w:rFonts w:ascii="Times New Roman" w:hAnsi="Times New Roman" w:cs="Times New Roman"/>
        </w:rPr>
      </w:pPr>
    </w:p>
    <w:p w:rsidR="00231F1B" w:rsidRDefault="00AE38F2" w:rsidP="00BE59CD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Using this applet consists of </w:t>
      </w:r>
      <w:r w:rsidR="00D93F87">
        <w:rPr>
          <w:rFonts w:ascii="Times New Roman" w:hAnsi="Times New Roman" w:cs="Times New Roman"/>
        </w:rPr>
        <w:t>six</w:t>
      </w:r>
      <w:r>
        <w:rPr>
          <w:rFonts w:ascii="Times New Roman" w:hAnsi="Times New Roman" w:cs="Times New Roman"/>
        </w:rPr>
        <w:t xml:space="preserve"> steps after launching the applet itself. </w:t>
      </w:r>
      <w:r w:rsidR="0085371C">
        <w:rPr>
          <w:rFonts w:ascii="Times New Roman" w:hAnsi="Times New Roman" w:cs="Times New Roman"/>
        </w:rPr>
        <w:t xml:space="preserve">Please refer to </w:t>
      </w:r>
      <w:r w:rsidR="000E1AE3">
        <w:rPr>
          <w:rFonts w:ascii="Times New Roman" w:hAnsi="Times New Roman" w:cs="Times New Roman"/>
        </w:rPr>
        <w:t xml:space="preserve">figure 3 </w:t>
      </w:r>
      <w:r w:rsidR="007972B3">
        <w:rPr>
          <w:rFonts w:ascii="Times New Roman" w:hAnsi="Times New Roman" w:cs="Times New Roman"/>
        </w:rPr>
        <w:t xml:space="preserve">below </w:t>
      </w:r>
      <w:r w:rsidR="00FB5031">
        <w:rPr>
          <w:rFonts w:ascii="Times New Roman" w:hAnsi="Times New Roman" w:cs="Times New Roman"/>
        </w:rPr>
        <w:t xml:space="preserve">to see </w:t>
      </w:r>
      <w:r w:rsidR="00B51E6F">
        <w:rPr>
          <w:rFonts w:ascii="Times New Roman" w:hAnsi="Times New Roman" w:cs="Times New Roman"/>
        </w:rPr>
        <w:t xml:space="preserve">the corresponding </w:t>
      </w:r>
      <w:r w:rsidR="00CC020A">
        <w:rPr>
          <w:rFonts w:ascii="Times New Roman" w:hAnsi="Times New Roman" w:cs="Times New Roman"/>
        </w:rPr>
        <w:t>components.</w:t>
      </w:r>
      <w:r w:rsidR="00CD2963">
        <w:rPr>
          <w:rFonts w:ascii="Times New Roman" w:hAnsi="Times New Roman" w:cs="Times New Roman"/>
        </w:rPr>
        <w:t xml:space="preserve"> </w:t>
      </w:r>
      <w:r w:rsidR="00D93F87">
        <w:rPr>
          <w:rFonts w:ascii="Times New Roman" w:hAnsi="Times New Roman" w:cs="Times New Roman"/>
        </w:rPr>
        <w:t xml:space="preserve">The six steps to use this applet </w:t>
      </w:r>
      <w:proofErr w:type="gramStart"/>
      <w:r w:rsidR="00D93F87">
        <w:rPr>
          <w:rFonts w:ascii="Times New Roman" w:hAnsi="Times New Roman" w:cs="Times New Roman"/>
        </w:rPr>
        <w:t>is</w:t>
      </w:r>
      <w:proofErr w:type="gramEnd"/>
      <w:r w:rsidR="00D93F87">
        <w:rPr>
          <w:rFonts w:ascii="Times New Roman" w:hAnsi="Times New Roman" w:cs="Times New Roman"/>
        </w:rPr>
        <w:t xml:space="preserve"> as the following:</w:t>
      </w:r>
    </w:p>
    <w:p w:rsidR="0039451D" w:rsidRDefault="0039451D" w:rsidP="00BE59CD">
      <w:pPr>
        <w:spacing w:after="0"/>
        <w:rPr>
          <w:rFonts w:ascii="Times New Roman" w:hAnsi="Times New Roman" w:cs="Times New Roman"/>
        </w:rPr>
      </w:pPr>
    </w:p>
    <w:p w:rsidR="009D07BC" w:rsidRDefault="00836D24" w:rsidP="009D07BC">
      <w:pPr>
        <w:pStyle w:val="ListParagraph"/>
        <w:numPr>
          <w:ilvl w:val="0"/>
          <w:numId w:val="4"/>
        </w:numPr>
        <w:spacing w:after="0"/>
        <w:ind w:left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put </w:t>
      </w:r>
      <w:r w:rsidR="000940EA">
        <w:rPr>
          <w:rFonts w:ascii="Times New Roman" w:hAnsi="Times New Roman" w:cs="Times New Roman"/>
        </w:rPr>
        <w:t xml:space="preserve">up to </w:t>
      </w:r>
      <w:proofErr w:type="gramStart"/>
      <w:r w:rsidR="00864FEF">
        <w:rPr>
          <w:rFonts w:ascii="Times New Roman" w:hAnsi="Times New Roman" w:cs="Times New Roman"/>
        </w:rPr>
        <w:t>six</w:t>
      </w:r>
      <w:r w:rsidR="00373703">
        <w:rPr>
          <w:rFonts w:ascii="Times New Roman" w:hAnsi="Times New Roman" w:cs="Times New Roman"/>
        </w:rPr>
        <w:t>,</w:t>
      </w:r>
      <w:proofErr w:type="gramEnd"/>
      <w:r w:rsidR="00864FEF">
        <w:rPr>
          <w:rFonts w:ascii="Times New Roman" w:hAnsi="Times New Roman" w:cs="Times New Roman"/>
        </w:rPr>
        <w:t xml:space="preserve"> mutually co-prime</w:t>
      </w:r>
      <w:r w:rsidR="000940EA">
        <w:rPr>
          <w:rFonts w:ascii="Times New Roman" w:hAnsi="Times New Roman" w:cs="Times New Roman"/>
        </w:rPr>
        <w:t xml:space="preserve"> moduli, separated by comma. </w:t>
      </w:r>
      <w:r w:rsidR="004457B1">
        <w:rPr>
          <w:rFonts w:ascii="Times New Roman" w:hAnsi="Times New Roman" w:cs="Times New Roman"/>
        </w:rPr>
        <w:t xml:space="preserve">If not separated by comma, it will not be able to parse </w:t>
      </w:r>
      <w:r w:rsidR="00156406">
        <w:rPr>
          <w:rFonts w:ascii="Times New Roman" w:hAnsi="Times New Roman" w:cs="Times New Roman"/>
        </w:rPr>
        <w:t>the input and</w:t>
      </w:r>
      <w:r w:rsidR="00203676">
        <w:rPr>
          <w:rFonts w:ascii="Times New Roman" w:hAnsi="Times New Roman" w:cs="Times New Roman"/>
        </w:rPr>
        <w:t xml:space="preserve"> error message will be prom</w:t>
      </w:r>
      <w:r w:rsidR="00467C23">
        <w:rPr>
          <w:rFonts w:ascii="Times New Roman" w:hAnsi="Times New Roman" w:cs="Times New Roman"/>
        </w:rPr>
        <w:t xml:space="preserve">pted. </w:t>
      </w:r>
      <w:r w:rsidR="00240630">
        <w:rPr>
          <w:rFonts w:ascii="Times New Roman" w:hAnsi="Times New Roman" w:cs="Times New Roman"/>
        </w:rPr>
        <w:t xml:space="preserve">Also, if a user puts more than six numbers, </w:t>
      </w:r>
      <w:r w:rsidR="00A41D3A">
        <w:rPr>
          <w:rFonts w:ascii="Times New Roman" w:hAnsi="Times New Roman" w:cs="Times New Roman"/>
        </w:rPr>
        <w:t xml:space="preserve">all number after sixth moduli will be disregarded. </w:t>
      </w:r>
      <w:r w:rsidR="000E4A47">
        <w:rPr>
          <w:rFonts w:ascii="Times New Roman" w:hAnsi="Times New Roman" w:cs="Times New Roman"/>
        </w:rPr>
        <w:t xml:space="preserve">Lastly, </w:t>
      </w:r>
      <w:r w:rsidR="00632037">
        <w:rPr>
          <w:rFonts w:ascii="Times New Roman" w:hAnsi="Times New Roman" w:cs="Times New Roman"/>
        </w:rPr>
        <w:t xml:space="preserve">they have to </w:t>
      </w:r>
      <w:r w:rsidR="00C94B25">
        <w:rPr>
          <w:rFonts w:ascii="Times New Roman" w:hAnsi="Times New Roman" w:cs="Times New Roman"/>
        </w:rPr>
        <w:t xml:space="preserve">put </w:t>
      </w:r>
      <w:r w:rsidR="00F02349">
        <w:rPr>
          <w:rFonts w:ascii="Times New Roman" w:hAnsi="Times New Roman" w:cs="Times New Roman"/>
        </w:rPr>
        <w:t xml:space="preserve">set of numbers that are mutually co-prime of each other. </w:t>
      </w:r>
      <w:r w:rsidR="00670BC3">
        <w:rPr>
          <w:rFonts w:ascii="Times New Roman" w:hAnsi="Times New Roman" w:cs="Times New Roman"/>
        </w:rPr>
        <w:t xml:space="preserve">If not, </w:t>
      </w:r>
      <w:r w:rsidR="007D3894">
        <w:rPr>
          <w:rFonts w:ascii="Times New Roman" w:hAnsi="Times New Roman" w:cs="Times New Roman"/>
        </w:rPr>
        <w:t xml:space="preserve">corresponding error message will be shown </w:t>
      </w:r>
      <w:r w:rsidR="009D07BC">
        <w:rPr>
          <w:rFonts w:ascii="Times New Roman" w:hAnsi="Times New Roman" w:cs="Times New Roman"/>
        </w:rPr>
        <w:t>as well.</w:t>
      </w:r>
    </w:p>
    <w:p w:rsidR="00495589" w:rsidRDefault="004B2FED" w:rsidP="009D07BC">
      <w:pPr>
        <w:pStyle w:val="ListParagraph"/>
        <w:numPr>
          <w:ilvl w:val="0"/>
          <w:numId w:val="4"/>
        </w:numPr>
        <w:spacing w:after="0"/>
        <w:ind w:left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n input 2 </w:t>
      </w:r>
      <w:r w:rsidR="00063D19">
        <w:rPr>
          <w:rFonts w:ascii="Times New Roman" w:hAnsi="Times New Roman" w:cs="Times New Roman"/>
        </w:rPr>
        <w:t xml:space="preserve">integers </w:t>
      </w:r>
      <w:r>
        <w:rPr>
          <w:rFonts w:ascii="Times New Roman" w:hAnsi="Times New Roman" w:cs="Times New Roman"/>
        </w:rPr>
        <w:t>to be carry operation upon</w:t>
      </w:r>
      <w:r w:rsidR="004826A2">
        <w:rPr>
          <w:rFonts w:ascii="Times New Roman" w:hAnsi="Times New Roman" w:cs="Times New Roman"/>
        </w:rPr>
        <w:t xml:space="preserve"> in decimal format</w:t>
      </w:r>
      <w:r w:rsidR="00063D19">
        <w:rPr>
          <w:rFonts w:ascii="Times New Roman" w:hAnsi="Times New Roman" w:cs="Times New Roman"/>
        </w:rPr>
        <w:t xml:space="preserve">. If numbers of wrong format are entered, such as </w:t>
      </w:r>
      <w:r w:rsidR="00697B02">
        <w:rPr>
          <w:rFonts w:ascii="Times New Roman" w:hAnsi="Times New Roman" w:cs="Times New Roman"/>
        </w:rPr>
        <w:t>3d1a or 3.51, it will show corresponding error message</w:t>
      </w:r>
      <w:r w:rsidR="00447EF1">
        <w:rPr>
          <w:rFonts w:ascii="Times New Roman" w:hAnsi="Times New Roman" w:cs="Times New Roman"/>
        </w:rPr>
        <w:t xml:space="preserve">. Also, be noted that </w:t>
      </w:r>
      <w:r w:rsidR="00DE3047">
        <w:rPr>
          <w:rFonts w:ascii="Times New Roman" w:hAnsi="Times New Roman" w:cs="Times New Roman"/>
        </w:rPr>
        <w:t xml:space="preserve">I assumed </w:t>
      </w:r>
      <w:r w:rsidR="00677CB1">
        <w:rPr>
          <w:rFonts w:ascii="Times New Roman" w:hAnsi="Times New Roman" w:cs="Times New Roman"/>
        </w:rPr>
        <w:lastRenderedPageBreak/>
        <w:t xml:space="preserve">only positive numbers </w:t>
      </w:r>
      <w:r w:rsidR="0079610C">
        <w:rPr>
          <w:rFonts w:ascii="Times New Roman" w:hAnsi="Times New Roman" w:cs="Times New Roman"/>
        </w:rPr>
        <w:t xml:space="preserve">in this system. </w:t>
      </w:r>
      <w:r w:rsidR="00FD2805">
        <w:rPr>
          <w:rFonts w:ascii="Times New Roman" w:hAnsi="Times New Roman" w:cs="Times New Roman"/>
        </w:rPr>
        <w:t>So if moduli are {2, 3}, then the range is {0, 5}</w:t>
      </w:r>
      <w:r w:rsidR="001E57FE">
        <w:rPr>
          <w:rFonts w:ascii="Times New Roman" w:hAnsi="Times New Roman" w:cs="Times New Roman"/>
        </w:rPr>
        <w:t>, not {-3,</w:t>
      </w:r>
      <w:r w:rsidR="00846D22">
        <w:rPr>
          <w:rFonts w:ascii="Times New Roman" w:hAnsi="Times New Roman" w:cs="Times New Roman"/>
        </w:rPr>
        <w:t xml:space="preserve"> </w:t>
      </w:r>
      <w:r w:rsidR="001E57FE">
        <w:rPr>
          <w:rFonts w:ascii="Times New Roman" w:hAnsi="Times New Roman" w:cs="Times New Roman"/>
        </w:rPr>
        <w:t>2}</w:t>
      </w:r>
      <w:r w:rsidR="007D04E4">
        <w:rPr>
          <w:rFonts w:ascii="Times New Roman" w:hAnsi="Times New Roman" w:cs="Times New Roman"/>
        </w:rPr>
        <w:t>.</w:t>
      </w:r>
      <w:r w:rsidR="00447EF1">
        <w:rPr>
          <w:rFonts w:ascii="Times New Roman" w:hAnsi="Times New Roman" w:cs="Times New Roman"/>
        </w:rPr>
        <w:t xml:space="preserve"> </w:t>
      </w:r>
    </w:p>
    <w:p w:rsidR="00EB4314" w:rsidRDefault="00EB4314" w:rsidP="009D07BC">
      <w:pPr>
        <w:pStyle w:val="ListParagraph"/>
        <w:numPr>
          <w:ilvl w:val="0"/>
          <w:numId w:val="4"/>
        </w:numPr>
        <w:spacing w:after="0"/>
        <w:ind w:left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Now, select the </w:t>
      </w:r>
      <w:r w:rsidR="00E61283">
        <w:rPr>
          <w:rFonts w:ascii="Times New Roman" w:hAnsi="Times New Roman" w:cs="Times New Roman"/>
        </w:rPr>
        <w:t xml:space="preserve">desired </w:t>
      </w:r>
      <w:r>
        <w:rPr>
          <w:rFonts w:ascii="Times New Roman" w:hAnsi="Times New Roman" w:cs="Times New Roman"/>
        </w:rPr>
        <w:t xml:space="preserve">operation to be carried out </w:t>
      </w:r>
      <w:r w:rsidR="008935E1">
        <w:rPr>
          <w:rFonts w:ascii="Times New Roman" w:hAnsi="Times New Roman" w:cs="Times New Roman"/>
        </w:rPr>
        <w:t>from dropdown menu.</w:t>
      </w:r>
    </w:p>
    <w:p w:rsidR="00091F22" w:rsidRPr="003E451A" w:rsidRDefault="006F4026" w:rsidP="009D07BC">
      <w:pPr>
        <w:pStyle w:val="ListParagraph"/>
        <w:numPr>
          <w:ilvl w:val="0"/>
          <w:numId w:val="4"/>
        </w:numPr>
        <w:spacing w:after="0"/>
        <w:ind w:left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nally, click “Start!” button and see the </w:t>
      </w:r>
      <w:r w:rsidR="001956EC">
        <w:rPr>
          <w:rFonts w:ascii="Times New Roman" w:hAnsi="Times New Roman" w:cs="Times New Roman"/>
        </w:rPr>
        <w:t>result.</w:t>
      </w:r>
    </w:p>
    <w:p w:rsidR="003E451A" w:rsidRDefault="003D1709" w:rsidP="009D07BC">
      <w:pPr>
        <w:pStyle w:val="ListParagraph"/>
        <w:numPr>
          <w:ilvl w:val="0"/>
          <w:numId w:val="4"/>
        </w:numPr>
        <w:spacing w:after="0"/>
        <w:ind w:left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operation result will be shown in the OutputPanel and </w:t>
      </w:r>
      <w:r w:rsidR="00C50C24">
        <w:rPr>
          <w:rFonts w:ascii="Times New Roman" w:hAnsi="Times New Roman" w:cs="Times New Roman"/>
        </w:rPr>
        <w:t xml:space="preserve">the label “X+Y=Z” will change </w:t>
      </w:r>
      <w:r w:rsidR="00C74690">
        <w:rPr>
          <w:rFonts w:ascii="Times New Roman" w:hAnsi="Times New Roman" w:cs="Times New Roman"/>
        </w:rPr>
        <w:t>accordingly. For an example, if a user wants to carry out multiplication, the label will now be “X*Y=Z</w:t>
      </w:r>
      <w:r w:rsidR="002B0FF1">
        <w:rPr>
          <w:rFonts w:ascii="Times New Roman" w:hAnsi="Times New Roman" w:cs="Times New Roman"/>
        </w:rPr>
        <w:t>.</w:t>
      </w:r>
      <w:r w:rsidR="00C74690">
        <w:rPr>
          <w:rFonts w:ascii="Times New Roman" w:hAnsi="Times New Roman" w:cs="Times New Roman"/>
        </w:rPr>
        <w:t>”</w:t>
      </w:r>
      <w:r w:rsidR="000E2DB2">
        <w:rPr>
          <w:rFonts w:ascii="Times New Roman" w:hAnsi="Times New Roman" w:cs="Times New Roman"/>
        </w:rPr>
        <w:t xml:space="preserve"> Also, </w:t>
      </w:r>
      <w:r w:rsidR="00AA5596">
        <w:rPr>
          <w:rFonts w:ascii="Times New Roman" w:hAnsi="Times New Roman" w:cs="Times New Roman"/>
        </w:rPr>
        <w:t>on the right field of the decimal result, the RNS result is also shown.</w:t>
      </w:r>
    </w:p>
    <w:p w:rsidR="002577B6" w:rsidRPr="009D07BC" w:rsidRDefault="00BC7FB0" w:rsidP="009D07BC">
      <w:pPr>
        <w:pStyle w:val="ListParagraph"/>
        <w:numPr>
          <w:ilvl w:val="0"/>
          <w:numId w:val="4"/>
        </w:numPr>
        <w:spacing w:after="0"/>
        <w:ind w:left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roughout the whole process, </w:t>
      </w:r>
      <w:r w:rsidR="00936C78">
        <w:rPr>
          <w:rFonts w:ascii="Times New Roman" w:hAnsi="Times New Roman" w:cs="Times New Roman"/>
        </w:rPr>
        <w:t>the conversion steps, both from decimal to RNS and RNS back to decimal (MRS actually, but converting MRS to decimal is easy)</w:t>
      </w:r>
      <w:r w:rsidR="00902A53">
        <w:rPr>
          <w:rFonts w:ascii="Times New Roman" w:hAnsi="Times New Roman" w:cs="Times New Roman"/>
        </w:rPr>
        <w:t>, is logged.</w:t>
      </w:r>
      <w:r w:rsidR="00F7212D">
        <w:rPr>
          <w:rFonts w:ascii="Times New Roman" w:hAnsi="Times New Roman" w:cs="Times New Roman"/>
        </w:rPr>
        <w:t xml:space="preserve"> If a user </w:t>
      </w:r>
      <w:r w:rsidR="00B0278C">
        <w:rPr>
          <w:rFonts w:ascii="Times New Roman" w:hAnsi="Times New Roman" w:cs="Times New Roman"/>
        </w:rPr>
        <w:t xml:space="preserve">desired to turn off the log message, one can do so by </w:t>
      </w:r>
      <w:r w:rsidR="005007DF">
        <w:rPr>
          <w:rFonts w:ascii="Times New Roman" w:hAnsi="Times New Roman" w:cs="Times New Roman"/>
        </w:rPr>
        <w:t>clicking “off”</w:t>
      </w:r>
      <w:r w:rsidR="005527EE">
        <w:rPr>
          <w:rFonts w:ascii="Times New Roman" w:hAnsi="Times New Roman" w:cs="Times New Roman"/>
        </w:rPr>
        <w:t xml:space="preserve"> radio button, and vice versa.</w:t>
      </w:r>
    </w:p>
    <w:p w:rsidR="00CB2115" w:rsidRPr="00240630" w:rsidRDefault="00CB2115" w:rsidP="00BE59CD">
      <w:pPr>
        <w:spacing w:after="0"/>
        <w:rPr>
          <w:rFonts w:ascii="Times New Roman" w:hAnsi="Times New Roman" w:cs="Times New Roman"/>
        </w:rPr>
      </w:pPr>
    </w:p>
    <w:p w:rsidR="00A65686" w:rsidRDefault="003B12E2" w:rsidP="003B12E2">
      <w:pPr>
        <w:keepNext/>
        <w:spacing w:after="0"/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731510" cy="4779645"/>
            <wp:effectExtent l="0" t="0" r="254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779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2115" w:rsidRDefault="00A65686" w:rsidP="00A65686">
      <w:pPr>
        <w:pStyle w:val="Caption"/>
        <w:jc w:val="center"/>
        <w:rPr>
          <w:rFonts w:ascii="Times New Roman" w:hAnsi="Times New Roman" w:cs="Times New Roman"/>
          <w:sz w:val="16"/>
        </w:rPr>
      </w:pPr>
      <w:r w:rsidRPr="00A65686">
        <w:rPr>
          <w:rFonts w:ascii="Times New Roman" w:hAnsi="Times New Roman" w:cs="Times New Roman"/>
          <w:sz w:val="16"/>
        </w:rPr>
        <w:t xml:space="preserve">Figure </w:t>
      </w:r>
      <w:r w:rsidRPr="00A65686">
        <w:rPr>
          <w:rFonts w:ascii="Times New Roman" w:hAnsi="Times New Roman" w:cs="Times New Roman"/>
          <w:sz w:val="16"/>
        </w:rPr>
        <w:fldChar w:fldCharType="begin"/>
      </w:r>
      <w:r w:rsidRPr="00A65686">
        <w:rPr>
          <w:rFonts w:ascii="Times New Roman" w:hAnsi="Times New Roman" w:cs="Times New Roman"/>
          <w:sz w:val="16"/>
        </w:rPr>
        <w:instrText xml:space="preserve"> SEQ Figure \* ARABIC </w:instrText>
      </w:r>
      <w:r w:rsidRPr="00A65686">
        <w:rPr>
          <w:rFonts w:ascii="Times New Roman" w:hAnsi="Times New Roman" w:cs="Times New Roman"/>
          <w:sz w:val="16"/>
        </w:rPr>
        <w:fldChar w:fldCharType="separate"/>
      </w:r>
      <w:r w:rsidR="00DD0596">
        <w:rPr>
          <w:rFonts w:ascii="Times New Roman" w:hAnsi="Times New Roman" w:cs="Times New Roman"/>
          <w:noProof/>
          <w:sz w:val="16"/>
        </w:rPr>
        <w:t>3</w:t>
      </w:r>
      <w:r w:rsidRPr="00A65686">
        <w:rPr>
          <w:rFonts w:ascii="Times New Roman" w:hAnsi="Times New Roman" w:cs="Times New Roman"/>
          <w:sz w:val="16"/>
        </w:rPr>
        <w:fldChar w:fldCharType="end"/>
      </w:r>
      <w:r w:rsidRPr="00A65686">
        <w:rPr>
          <w:rFonts w:ascii="Times New Roman" w:hAnsi="Times New Roman" w:cs="Times New Roman"/>
          <w:sz w:val="16"/>
        </w:rPr>
        <w:t xml:space="preserve"> Steps to Run the Applet</w:t>
      </w:r>
    </w:p>
    <w:p w:rsidR="0008146A" w:rsidRPr="0008146A" w:rsidRDefault="0008146A" w:rsidP="0008146A"/>
    <w:p w:rsidR="00361D79" w:rsidRPr="00215E15" w:rsidRDefault="00364905" w:rsidP="00BE59CD">
      <w:pPr>
        <w:spacing w:after="0"/>
        <w:rPr>
          <w:rFonts w:ascii="Times New Roman" w:hAnsi="Times New Roman" w:cs="Times New Roman"/>
          <w:b/>
        </w:rPr>
      </w:pPr>
      <w:r w:rsidRPr="00215E15">
        <w:rPr>
          <w:rFonts w:ascii="Times New Roman" w:hAnsi="Times New Roman" w:cs="Times New Roman"/>
          <w:b/>
          <w:sz w:val="24"/>
        </w:rPr>
        <w:t>4. Testing the Applet</w:t>
      </w:r>
    </w:p>
    <w:p w:rsidR="00361D79" w:rsidRDefault="00361D79" w:rsidP="00BE59CD">
      <w:pPr>
        <w:spacing w:after="0"/>
        <w:rPr>
          <w:rFonts w:ascii="Times New Roman" w:hAnsi="Times New Roman" w:cs="Times New Roman"/>
        </w:rPr>
      </w:pPr>
    </w:p>
    <w:p w:rsidR="00361D79" w:rsidRDefault="00215E15" w:rsidP="00BE59CD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verify the </w:t>
      </w:r>
      <w:r w:rsidR="0083542C">
        <w:rPr>
          <w:rFonts w:ascii="Times New Roman" w:hAnsi="Times New Roman" w:cs="Times New Roman"/>
        </w:rPr>
        <w:t xml:space="preserve">correctness and completeness of this applet, </w:t>
      </w:r>
      <w:r w:rsidR="00495304">
        <w:rPr>
          <w:rFonts w:ascii="Times New Roman" w:hAnsi="Times New Roman" w:cs="Times New Roman"/>
        </w:rPr>
        <w:t xml:space="preserve">testing the correctness of the RNS operation was crucial. </w:t>
      </w:r>
      <w:r w:rsidR="009843A6">
        <w:rPr>
          <w:rFonts w:ascii="Times New Roman" w:hAnsi="Times New Roman" w:cs="Times New Roman"/>
        </w:rPr>
        <w:t xml:space="preserve">To test the RNS operation, which is </w:t>
      </w:r>
      <w:r w:rsidR="006F3064">
        <w:rPr>
          <w:rFonts w:ascii="Times New Roman" w:hAnsi="Times New Roman" w:cs="Times New Roman"/>
        </w:rPr>
        <w:t>carried out in RNSUtil c</w:t>
      </w:r>
      <w:r w:rsidR="004E1A57">
        <w:rPr>
          <w:rFonts w:ascii="Times New Roman" w:hAnsi="Times New Roman" w:cs="Times New Roman"/>
        </w:rPr>
        <w:t>la</w:t>
      </w:r>
      <w:r w:rsidR="006F3064">
        <w:rPr>
          <w:rFonts w:ascii="Times New Roman" w:hAnsi="Times New Roman" w:cs="Times New Roman"/>
        </w:rPr>
        <w:t xml:space="preserve">ss, </w:t>
      </w:r>
      <w:r w:rsidR="00492CDC">
        <w:rPr>
          <w:rFonts w:ascii="Times New Roman" w:hAnsi="Times New Roman" w:cs="Times New Roman"/>
        </w:rPr>
        <w:t xml:space="preserve">I have </w:t>
      </w:r>
      <w:r w:rsidR="009C5D64">
        <w:rPr>
          <w:rFonts w:ascii="Times New Roman" w:hAnsi="Times New Roman" w:cs="Times New Roman"/>
        </w:rPr>
        <w:t>applied</w:t>
      </w:r>
      <w:r w:rsidR="0045553F">
        <w:rPr>
          <w:rFonts w:ascii="Times New Roman" w:hAnsi="Times New Roman" w:cs="Times New Roman"/>
        </w:rPr>
        <w:t xml:space="preserve"> random testing</w:t>
      </w:r>
      <w:r w:rsidR="009C5D64">
        <w:rPr>
          <w:rFonts w:ascii="Times New Roman" w:hAnsi="Times New Roman" w:cs="Times New Roman"/>
        </w:rPr>
        <w:t xml:space="preserve"> to RNSUtil</w:t>
      </w:r>
      <w:r w:rsidR="0045553F">
        <w:rPr>
          <w:rFonts w:ascii="Times New Roman" w:hAnsi="Times New Roman" w:cs="Times New Roman"/>
        </w:rPr>
        <w:t xml:space="preserve">. </w:t>
      </w:r>
      <w:r w:rsidR="00004E1B">
        <w:rPr>
          <w:rFonts w:ascii="Times New Roman" w:hAnsi="Times New Roman" w:cs="Times New Roman"/>
        </w:rPr>
        <w:t xml:space="preserve">In my test suite, I </w:t>
      </w:r>
      <w:r w:rsidR="00096EF5">
        <w:rPr>
          <w:rFonts w:ascii="Times New Roman" w:hAnsi="Times New Roman" w:cs="Times New Roman"/>
        </w:rPr>
        <w:t xml:space="preserve">created a function that generates </w:t>
      </w:r>
      <w:r w:rsidR="00B50D3A">
        <w:rPr>
          <w:rFonts w:ascii="Times New Roman" w:hAnsi="Times New Roman" w:cs="Times New Roman"/>
        </w:rPr>
        <w:t xml:space="preserve">random </w:t>
      </w:r>
      <w:r w:rsidR="006040BB">
        <w:rPr>
          <w:rFonts w:ascii="Times New Roman" w:hAnsi="Times New Roman" w:cs="Times New Roman"/>
        </w:rPr>
        <w:t xml:space="preserve">set of moduli. </w:t>
      </w:r>
      <w:r w:rsidR="00AC26A6">
        <w:rPr>
          <w:rFonts w:ascii="Times New Roman" w:hAnsi="Times New Roman" w:cs="Times New Roman"/>
        </w:rPr>
        <w:t xml:space="preserve">The random set of moduli </w:t>
      </w:r>
      <w:r w:rsidR="00C7138A">
        <w:rPr>
          <w:rFonts w:ascii="Times New Roman" w:hAnsi="Times New Roman" w:cs="Times New Roman"/>
        </w:rPr>
        <w:t xml:space="preserve">has </w:t>
      </w:r>
      <w:r w:rsidR="00A73ECA">
        <w:rPr>
          <w:rFonts w:ascii="Times New Roman" w:hAnsi="Times New Roman" w:cs="Times New Roman"/>
        </w:rPr>
        <w:t xml:space="preserve">a set </w:t>
      </w:r>
      <w:r w:rsidR="004638A4">
        <w:rPr>
          <w:rFonts w:ascii="Times New Roman" w:hAnsi="Times New Roman" w:cs="Times New Roman"/>
        </w:rPr>
        <w:t xml:space="preserve">of </w:t>
      </w:r>
      <w:r w:rsidR="00C7138A">
        <w:rPr>
          <w:rFonts w:ascii="Times New Roman" w:hAnsi="Times New Roman" w:cs="Times New Roman"/>
        </w:rPr>
        <w:t xml:space="preserve">one to six </w:t>
      </w:r>
      <w:r w:rsidR="00CA54BC">
        <w:rPr>
          <w:rFonts w:ascii="Times New Roman" w:hAnsi="Times New Roman" w:cs="Times New Roman"/>
        </w:rPr>
        <w:t>mutually co-prime numbers.</w:t>
      </w:r>
      <w:r w:rsidR="007E19AA">
        <w:rPr>
          <w:rFonts w:ascii="Times New Roman" w:hAnsi="Times New Roman" w:cs="Times New Roman"/>
        </w:rPr>
        <w:t xml:space="preserve"> </w:t>
      </w:r>
      <w:r w:rsidR="003A22D9">
        <w:rPr>
          <w:rFonts w:ascii="Times New Roman" w:hAnsi="Times New Roman" w:cs="Times New Roman"/>
        </w:rPr>
        <w:t xml:space="preserve">However, since </w:t>
      </w:r>
      <w:r w:rsidR="00E3127E">
        <w:rPr>
          <w:rFonts w:ascii="Times New Roman" w:hAnsi="Times New Roman" w:cs="Times New Roman"/>
        </w:rPr>
        <w:t xml:space="preserve">the range of the RNS </w:t>
      </w:r>
      <w:r w:rsidR="00E33599">
        <w:rPr>
          <w:rFonts w:ascii="Times New Roman" w:hAnsi="Times New Roman" w:cs="Times New Roman"/>
        </w:rPr>
        <w:t xml:space="preserve">itself could lead to integer overflow, </w:t>
      </w:r>
      <w:r w:rsidR="00047852">
        <w:rPr>
          <w:rFonts w:ascii="Times New Roman" w:hAnsi="Times New Roman" w:cs="Times New Roman"/>
        </w:rPr>
        <w:t xml:space="preserve">the </w:t>
      </w:r>
      <w:r w:rsidR="00761D46">
        <w:rPr>
          <w:rFonts w:ascii="Times New Roman" w:hAnsi="Times New Roman" w:cs="Times New Roman"/>
        </w:rPr>
        <w:t xml:space="preserve">range of the each </w:t>
      </w:r>
      <w:r w:rsidR="00920837">
        <w:rPr>
          <w:rFonts w:ascii="Times New Roman" w:hAnsi="Times New Roman" w:cs="Times New Roman"/>
        </w:rPr>
        <w:t>modulus</w:t>
      </w:r>
      <w:r w:rsidR="00761D46">
        <w:rPr>
          <w:rFonts w:ascii="Times New Roman" w:hAnsi="Times New Roman" w:cs="Times New Roman"/>
        </w:rPr>
        <w:t xml:space="preserve"> was </w:t>
      </w:r>
      <w:r w:rsidR="002069C0">
        <w:rPr>
          <w:rFonts w:ascii="Times New Roman" w:hAnsi="Times New Roman" w:cs="Times New Roman"/>
        </w:rPr>
        <w:t xml:space="preserve">restricted </w:t>
      </w:r>
      <w:r w:rsidR="001359B0">
        <w:rPr>
          <w:rFonts w:ascii="Times New Roman" w:hAnsi="Times New Roman" w:cs="Times New Roman"/>
        </w:rPr>
        <w:t>between 1 and 100</w:t>
      </w:r>
      <w:r w:rsidR="00D526F8">
        <w:rPr>
          <w:rFonts w:ascii="Times New Roman" w:hAnsi="Times New Roman" w:cs="Times New Roman"/>
        </w:rPr>
        <w:t xml:space="preserve">, which was </w:t>
      </w:r>
      <w:r w:rsidR="000C3978">
        <w:rPr>
          <w:rFonts w:ascii="Times New Roman" w:hAnsi="Times New Roman" w:cs="Times New Roman"/>
        </w:rPr>
        <w:t xml:space="preserve">statistically </w:t>
      </w:r>
      <w:r w:rsidR="00D526F8">
        <w:rPr>
          <w:rFonts w:ascii="Times New Roman" w:hAnsi="Times New Roman" w:cs="Times New Roman"/>
        </w:rPr>
        <w:t xml:space="preserve">small enough to </w:t>
      </w:r>
      <w:r w:rsidR="00BC58D1">
        <w:rPr>
          <w:rFonts w:ascii="Times New Roman" w:hAnsi="Times New Roman" w:cs="Times New Roman"/>
        </w:rPr>
        <w:t>not worry about the overflow.</w:t>
      </w:r>
      <w:r w:rsidR="00157A96">
        <w:rPr>
          <w:rFonts w:ascii="Times New Roman" w:hAnsi="Times New Roman" w:cs="Times New Roman"/>
        </w:rPr>
        <w:t xml:space="preserve"> (</w:t>
      </w:r>
      <w:proofErr w:type="gramStart"/>
      <w:r w:rsidR="003F104F">
        <w:rPr>
          <w:rFonts w:ascii="Times New Roman" w:hAnsi="Times New Roman" w:cs="Times New Roman"/>
        </w:rPr>
        <w:t>yet</w:t>
      </w:r>
      <w:proofErr w:type="gramEnd"/>
      <w:r w:rsidR="003F104F">
        <w:rPr>
          <w:rFonts w:ascii="Times New Roman" w:hAnsi="Times New Roman" w:cs="Times New Roman"/>
        </w:rPr>
        <w:t xml:space="preserve">, </w:t>
      </w:r>
      <w:r w:rsidR="001056B6" w:rsidRPr="00673DD7">
        <w:rPr>
          <w:rFonts w:ascii="Times New Roman" w:hAnsi="Times New Roman" w:cs="Times New Roman"/>
          <w:position w:val="-6"/>
        </w:rPr>
        <w:object w:dxaOrig="1020" w:dyaOrig="380">
          <v:shape id="_x0000_i1026" type="#_x0000_t75" style="width:50.8pt;height:19.05pt" o:ole="">
            <v:imagedata r:id="rId14" o:title=""/>
          </v:shape>
          <o:OLEObject Type="Embed" ProgID="Equation.3" ShapeID="_x0000_i1026" DrawAspect="Content" ObjectID="_1397039304" r:id="rId15"/>
        </w:object>
      </w:r>
      <w:r w:rsidR="003F104F">
        <w:rPr>
          <w:rFonts w:ascii="Times New Roman" w:hAnsi="Times New Roman" w:cs="Times New Roman"/>
        </w:rPr>
        <w:t xml:space="preserve"> should be the correct value to ensure to keep </w:t>
      </w:r>
      <w:r w:rsidR="003F104F">
        <w:rPr>
          <w:rFonts w:ascii="Times New Roman" w:hAnsi="Times New Roman" w:cs="Times New Roman"/>
        </w:rPr>
        <w:lastRenderedPageBreak/>
        <w:t>overflow from happening</w:t>
      </w:r>
      <w:r w:rsidR="00673DD7">
        <w:rPr>
          <w:rFonts w:ascii="Times New Roman" w:hAnsi="Times New Roman" w:cs="Times New Roman"/>
        </w:rPr>
        <w:t>)</w:t>
      </w:r>
      <w:r w:rsidR="000D75DC">
        <w:rPr>
          <w:rFonts w:ascii="Times New Roman" w:hAnsi="Times New Roman" w:cs="Times New Roman"/>
        </w:rPr>
        <w:t>. Then I also</w:t>
      </w:r>
      <w:r w:rsidR="0091385F">
        <w:rPr>
          <w:rFonts w:ascii="Times New Roman" w:hAnsi="Times New Roman" w:cs="Times New Roman"/>
        </w:rPr>
        <w:t xml:space="preserve"> generated two operands </w:t>
      </w:r>
      <w:r w:rsidR="00D071B0">
        <w:rPr>
          <w:rFonts w:ascii="Times New Roman" w:hAnsi="Times New Roman" w:cs="Times New Roman"/>
        </w:rPr>
        <w:t>between the range</w:t>
      </w:r>
      <w:r w:rsidR="001056B6">
        <w:rPr>
          <w:rFonts w:ascii="Times New Roman" w:hAnsi="Times New Roman" w:cs="Times New Roman"/>
        </w:rPr>
        <w:t xml:space="preserve"> </w:t>
      </w:r>
      <w:r w:rsidR="004D4D04">
        <w:rPr>
          <w:rFonts w:ascii="Times New Roman" w:hAnsi="Times New Roman" w:cs="Times New Roman"/>
        </w:rPr>
        <w:t>[</w:t>
      </w:r>
      <w:r w:rsidR="001056B6">
        <w:rPr>
          <w:rFonts w:ascii="Times New Roman" w:hAnsi="Times New Roman" w:cs="Times New Roman"/>
        </w:rPr>
        <w:t>1</w:t>
      </w:r>
      <w:proofErr w:type="gramStart"/>
      <w:r w:rsidR="001056B6">
        <w:rPr>
          <w:rFonts w:ascii="Times New Roman" w:hAnsi="Times New Roman" w:cs="Times New Roman"/>
        </w:rPr>
        <w:t xml:space="preserve">, </w:t>
      </w:r>
      <w:r w:rsidR="004038EA" w:rsidRPr="001056B6">
        <w:rPr>
          <w:rFonts w:ascii="Times New Roman" w:hAnsi="Times New Roman" w:cs="Times New Roman"/>
          <w:position w:val="-10"/>
        </w:rPr>
        <w:object w:dxaOrig="1100" w:dyaOrig="320">
          <v:shape id="_x0000_i1027" type="#_x0000_t75" style="width:50.8pt;height:14.8pt" o:ole="">
            <v:imagedata r:id="rId16" o:title=""/>
          </v:shape>
          <o:OLEObject Type="Embed" ProgID="Equation.3" ShapeID="_x0000_i1027" DrawAspect="Content" ObjectID="_1397039305" r:id="rId17"/>
        </w:object>
      </w:r>
      <w:proofErr w:type="gramEnd"/>
      <w:r w:rsidR="00D77CF3">
        <w:rPr>
          <w:rFonts w:ascii="Times New Roman" w:hAnsi="Times New Roman" w:cs="Times New Roman"/>
        </w:rPr>
        <w:t>]</w:t>
      </w:r>
      <w:r w:rsidR="001056B6">
        <w:rPr>
          <w:rFonts w:ascii="Times New Roman" w:hAnsi="Times New Roman" w:cs="Times New Roman"/>
        </w:rPr>
        <w:t xml:space="preserve">. </w:t>
      </w:r>
      <w:r w:rsidR="004D4D04">
        <w:rPr>
          <w:rFonts w:ascii="Times New Roman" w:hAnsi="Times New Roman" w:cs="Times New Roman"/>
        </w:rPr>
        <w:t xml:space="preserve">I </w:t>
      </w:r>
      <w:r w:rsidR="006A568C">
        <w:rPr>
          <w:rFonts w:ascii="Times New Roman" w:hAnsi="Times New Roman" w:cs="Times New Roman"/>
        </w:rPr>
        <w:t>chose 50% more than the range just to test if RNSUtil can catch</w:t>
      </w:r>
      <w:r w:rsidR="001C26C7">
        <w:rPr>
          <w:rFonts w:ascii="Times New Roman" w:hAnsi="Times New Roman" w:cs="Times New Roman"/>
        </w:rPr>
        <w:t xml:space="preserve"> the overflow</w:t>
      </w:r>
      <w:r w:rsidR="00C5351C">
        <w:rPr>
          <w:rFonts w:ascii="Times New Roman" w:hAnsi="Times New Roman" w:cs="Times New Roman"/>
        </w:rPr>
        <w:t>.</w:t>
      </w:r>
      <w:r w:rsidR="009452FD">
        <w:rPr>
          <w:rFonts w:ascii="Times New Roman" w:hAnsi="Times New Roman" w:cs="Times New Roman"/>
        </w:rPr>
        <w:t xml:space="preserve"> </w:t>
      </w:r>
      <w:r w:rsidR="00443198">
        <w:rPr>
          <w:rFonts w:ascii="Times New Roman" w:hAnsi="Times New Roman" w:cs="Times New Roman"/>
        </w:rPr>
        <w:t xml:space="preserve">Lastly, since there are only 3 operations, I tried all three operations </w:t>
      </w:r>
      <w:r w:rsidR="008D68E8">
        <w:rPr>
          <w:rFonts w:ascii="Times New Roman" w:hAnsi="Times New Roman" w:cs="Times New Roman"/>
        </w:rPr>
        <w:t xml:space="preserve">for each </w:t>
      </w:r>
      <w:r w:rsidR="002F5DEA">
        <w:rPr>
          <w:rFonts w:ascii="Times New Roman" w:hAnsi="Times New Roman" w:cs="Times New Roman"/>
        </w:rPr>
        <w:t xml:space="preserve">generated inputs. </w:t>
      </w:r>
    </w:p>
    <w:p w:rsidR="00851E23" w:rsidRDefault="00851E23" w:rsidP="00BE59CD">
      <w:pPr>
        <w:spacing w:after="0"/>
        <w:rPr>
          <w:rFonts w:ascii="Times New Roman" w:hAnsi="Times New Roman" w:cs="Times New Roman"/>
        </w:rPr>
      </w:pPr>
    </w:p>
    <w:p w:rsidR="00851E23" w:rsidRDefault="00851E23" w:rsidP="00BE59CD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</w:t>
      </w:r>
      <w:r w:rsidR="008434B3">
        <w:rPr>
          <w:rFonts w:ascii="Times New Roman" w:hAnsi="Times New Roman" w:cs="Times New Roman"/>
        </w:rPr>
        <w:t xml:space="preserve">o cut to the point, RNSUtil passed </w:t>
      </w:r>
      <w:bookmarkStart w:id="0" w:name="_GoBack"/>
      <w:bookmarkEnd w:id="0"/>
      <w:r w:rsidR="00FC3D39">
        <w:rPr>
          <w:rFonts w:ascii="Times New Roman" w:hAnsi="Times New Roman" w:cs="Times New Roman"/>
        </w:rPr>
        <w:t>the random number testing</w:t>
      </w:r>
      <w:r w:rsidR="00DF76BA">
        <w:rPr>
          <w:rFonts w:ascii="Times New Roman" w:hAnsi="Times New Roman" w:cs="Times New Roman"/>
        </w:rPr>
        <w:t xml:space="preserve"> on 10,000 generated inputs, which consists of 30,000 test cases. </w:t>
      </w:r>
      <w:r w:rsidR="00A82599">
        <w:rPr>
          <w:rFonts w:ascii="Times New Roman" w:hAnsi="Times New Roman" w:cs="Times New Roman"/>
        </w:rPr>
        <w:t xml:space="preserve">For all cases, </w:t>
      </w:r>
      <w:r w:rsidR="006A2B5A">
        <w:rPr>
          <w:rFonts w:ascii="Times New Roman" w:hAnsi="Times New Roman" w:cs="Times New Roman"/>
        </w:rPr>
        <w:t xml:space="preserve">the RNSUtil showed </w:t>
      </w:r>
      <w:r w:rsidR="00911A0F">
        <w:rPr>
          <w:rFonts w:ascii="Times New Roman" w:hAnsi="Times New Roman" w:cs="Times New Roman"/>
        </w:rPr>
        <w:t xml:space="preserve">expected results. </w:t>
      </w:r>
    </w:p>
    <w:p w:rsidR="00337974" w:rsidRDefault="00337974" w:rsidP="00BE59CD">
      <w:pPr>
        <w:spacing w:after="0"/>
        <w:rPr>
          <w:rFonts w:ascii="Times New Roman" w:hAnsi="Times New Roman" w:cs="Times New Roman"/>
        </w:rPr>
      </w:pPr>
    </w:p>
    <w:p w:rsidR="00337974" w:rsidRDefault="00337974" w:rsidP="00BE59CD">
      <w:pPr>
        <w:spacing w:after="0"/>
        <w:rPr>
          <w:rFonts w:ascii="Times New Roman" w:hAnsi="Times New Roman" w:cs="Times New Roman"/>
        </w:rPr>
      </w:pPr>
    </w:p>
    <w:p w:rsidR="00FD7B1F" w:rsidRDefault="00EE5D84" w:rsidP="00BE59CD">
      <w:pPr>
        <w:spacing w:after="0"/>
        <w:rPr>
          <w:rFonts w:ascii="Times New Roman" w:hAnsi="Times New Roman" w:cs="Times New Roman"/>
          <w:b/>
        </w:rPr>
      </w:pPr>
      <w:r w:rsidRPr="00904049">
        <w:rPr>
          <w:rFonts w:ascii="Times New Roman" w:hAnsi="Times New Roman" w:cs="Times New Roman"/>
          <w:b/>
          <w:sz w:val="24"/>
        </w:rPr>
        <w:t xml:space="preserve">5. </w:t>
      </w:r>
      <w:r w:rsidR="008C058D" w:rsidRPr="00904049">
        <w:rPr>
          <w:rFonts w:ascii="Times New Roman" w:hAnsi="Times New Roman" w:cs="Times New Roman"/>
          <w:b/>
          <w:sz w:val="24"/>
        </w:rPr>
        <w:t>The “Take-Away”</w:t>
      </w:r>
    </w:p>
    <w:p w:rsidR="00302BFF" w:rsidRDefault="00302BFF" w:rsidP="00BE59CD">
      <w:pPr>
        <w:spacing w:after="0"/>
        <w:rPr>
          <w:rFonts w:ascii="Times New Roman" w:hAnsi="Times New Roman" w:cs="Times New Roman"/>
        </w:rPr>
      </w:pPr>
    </w:p>
    <w:p w:rsidR="00302BFF" w:rsidRDefault="00302BFF" w:rsidP="00BE59CD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rst of all, from this project, </w:t>
      </w:r>
      <w:r w:rsidR="00D702B2">
        <w:rPr>
          <w:rFonts w:ascii="Times New Roman" w:hAnsi="Times New Roman" w:cs="Times New Roman"/>
        </w:rPr>
        <w:t xml:space="preserve">I gained </w:t>
      </w:r>
      <w:r w:rsidR="0036356F">
        <w:rPr>
          <w:rFonts w:ascii="Times New Roman" w:hAnsi="Times New Roman" w:cs="Times New Roman"/>
        </w:rPr>
        <w:t xml:space="preserve">more comprehensive </w:t>
      </w:r>
      <w:r w:rsidR="00A927EF">
        <w:rPr>
          <w:rFonts w:ascii="Times New Roman" w:hAnsi="Times New Roman" w:cs="Times New Roman"/>
        </w:rPr>
        <w:t xml:space="preserve">knowledge </w:t>
      </w:r>
      <w:r w:rsidR="00C2551C">
        <w:rPr>
          <w:rFonts w:ascii="Times New Roman" w:hAnsi="Times New Roman" w:cs="Times New Roman"/>
        </w:rPr>
        <w:t xml:space="preserve">on how RNS works. </w:t>
      </w:r>
      <w:r w:rsidR="00345BEB">
        <w:rPr>
          <w:rFonts w:ascii="Times New Roman" w:hAnsi="Times New Roman" w:cs="Times New Roman"/>
        </w:rPr>
        <w:t xml:space="preserve">The basic </w:t>
      </w:r>
      <w:r w:rsidR="00951998">
        <w:rPr>
          <w:rFonts w:ascii="Times New Roman" w:hAnsi="Times New Roman" w:cs="Times New Roman"/>
        </w:rPr>
        <w:t>of RNS operations is as following:</w:t>
      </w:r>
    </w:p>
    <w:p w:rsidR="00E02ED5" w:rsidRDefault="00E02ED5" w:rsidP="007B3D4E">
      <w:pPr>
        <w:spacing w:after="0"/>
        <w:jc w:val="center"/>
        <w:rPr>
          <w:rFonts w:ascii="Times New Roman" w:hAnsi="Times New Roman" w:cs="Times New Roman"/>
        </w:rPr>
      </w:pPr>
    </w:p>
    <w:p w:rsidR="007B3D4E" w:rsidRDefault="008967BF" w:rsidP="007B3D4E">
      <w:pPr>
        <w:spacing w:after="0"/>
        <w:jc w:val="center"/>
        <w:rPr>
          <w:rFonts w:ascii="Times New Roman" w:hAnsi="Times New Roman" w:cs="Times New Roman"/>
        </w:rPr>
      </w:pPr>
      <w:r w:rsidRPr="007B3D4E">
        <w:rPr>
          <w:rFonts w:ascii="Times New Roman" w:hAnsi="Times New Roman" w:cs="Times New Roman"/>
          <w:position w:val="-10"/>
        </w:rPr>
        <w:object w:dxaOrig="4080" w:dyaOrig="320">
          <v:shape id="_x0000_i1028" type="#_x0000_t75" style="width:204.35pt;height:15.9pt" o:ole="">
            <v:imagedata r:id="rId18" o:title=""/>
          </v:shape>
          <o:OLEObject Type="Embed" ProgID="Equation.3" ShapeID="_x0000_i1028" DrawAspect="Content" ObjectID="_1397039306" r:id="rId19"/>
        </w:object>
      </w:r>
      <w:r w:rsidR="007B3D4E">
        <w:rPr>
          <w:rFonts w:ascii="Times New Roman" w:hAnsi="Times New Roman" w:cs="Times New Roman"/>
        </w:rPr>
        <w:t xml:space="preserve"> </w:t>
      </w:r>
    </w:p>
    <w:p w:rsidR="007B3D4E" w:rsidRDefault="00162375" w:rsidP="007B3D4E">
      <w:pPr>
        <w:spacing w:after="0"/>
        <w:jc w:val="center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,w</w:t>
      </w:r>
      <w:r w:rsidR="007B3D4E">
        <w:rPr>
          <w:rFonts w:ascii="Times New Roman" w:hAnsi="Times New Roman" w:cs="Times New Roman"/>
        </w:rPr>
        <w:t>here</w:t>
      </w:r>
      <w:proofErr w:type="gramEnd"/>
      <w:r w:rsidR="006214D8">
        <w:rPr>
          <w:rFonts w:ascii="Times New Roman" w:hAnsi="Times New Roman" w:cs="Times New Roman"/>
        </w:rPr>
        <w:t xml:space="preserve"> </w:t>
      </w:r>
      <w:r w:rsidR="002E40C0" w:rsidRPr="007B3D4E">
        <w:rPr>
          <w:rFonts w:ascii="Times New Roman" w:hAnsi="Times New Roman" w:cs="Times New Roman"/>
          <w:position w:val="-10"/>
        </w:rPr>
        <w:object w:dxaOrig="1140" w:dyaOrig="320">
          <v:shape id="_x0000_i1029" type="#_x0000_t75" style="width:57.2pt;height:15.9pt" o:ole="">
            <v:imagedata r:id="rId20" o:title=""/>
          </v:shape>
          <o:OLEObject Type="Embed" ProgID="Equation.3" ShapeID="_x0000_i1029" DrawAspect="Content" ObjectID="_1397039307" r:id="rId21"/>
        </w:object>
      </w:r>
    </w:p>
    <w:p w:rsidR="00895C45" w:rsidRDefault="00895C45" w:rsidP="00BE59CD">
      <w:pPr>
        <w:spacing w:after="0"/>
        <w:rPr>
          <w:rFonts w:ascii="Times New Roman" w:hAnsi="Times New Roman" w:cs="Times New Roman"/>
        </w:rPr>
      </w:pPr>
    </w:p>
    <w:p w:rsidR="008967BF" w:rsidRDefault="002E40C0" w:rsidP="00BE59CD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o, any</w:t>
      </w:r>
      <w:r w:rsidR="00A1337B">
        <w:rPr>
          <w:rFonts w:ascii="Times New Roman" w:hAnsi="Times New Roman" w:cs="Times New Roman"/>
        </w:rPr>
        <w:t xml:space="preserve"> basic</w:t>
      </w:r>
      <w:r>
        <w:rPr>
          <w:rFonts w:ascii="Times New Roman" w:hAnsi="Times New Roman" w:cs="Times New Roman"/>
        </w:rPr>
        <w:t xml:space="preserve"> </w:t>
      </w:r>
      <w:r w:rsidR="00B15BD7">
        <w:rPr>
          <w:rFonts w:ascii="Times New Roman" w:hAnsi="Times New Roman" w:cs="Times New Roman"/>
        </w:rPr>
        <w:t xml:space="preserve">operation, with an exception of division, can be </w:t>
      </w:r>
      <w:r w:rsidR="00B5074A">
        <w:rPr>
          <w:rFonts w:ascii="Times New Roman" w:hAnsi="Times New Roman" w:cs="Times New Roman"/>
        </w:rPr>
        <w:t xml:space="preserve">carried out between </w:t>
      </w:r>
      <w:r w:rsidR="00073D11">
        <w:rPr>
          <w:rFonts w:ascii="Times New Roman" w:hAnsi="Times New Roman" w:cs="Times New Roman"/>
        </w:rPr>
        <w:t>the</w:t>
      </w:r>
      <w:r w:rsidR="00215142">
        <w:rPr>
          <w:rFonts w:ascii="Times New Roman" w:hAnsi="Times New Roman" w:cs="Times New Roman"/>
        </w:rPr>
        <w:t xml:space="preserve"> residue</w:t>
      </w:r>
      <w:r w:rsidR="00D122E8">
        <w:rPr>
          <w:rFonts w:ascii="Times New Roman" w:hAnsi="Times New Roman" w:cs="Times New Roman"/>
        </w:rPr>
        <w:t xml:space="preserve">s, instead of </w:t>
      </w:r>
      <w:r w:rsidR="00130176">
        <w:rPr>
          <w:rFonts w:ascii="Times New Roman" w:hAnsi="Times New Roman" w:cs="Times New Roman"/>
        </w:rPr>
        <w:t>the numbers itself.</w:t>
      </w:r>
      <w:r w:rsidR="0059136B">
        <w:rPr>
          <w:rFonts w:ascii="Times New Roman" w:hAnsi="Times New Roman" w:cs="Times New Roman"/>
        </w:rPr>
        <w:t xml:space="preserve"> </w:t>
      </w:r>
      <w:r w:rsidR="00905914">
        <w:rPr>
          <w:rFonts w:ascii="Times New Roman" w:hAnsi="Times New Roman" w:cs="Times New Roman"/>
        </w:rPr>
        <w:t xml:space="preserve">The advantage we get from this </w:t>
      </w:r>
      <w:r w:rsidR="0092608B">
        <w:rPr>
          <w:rFonts w:ascii="Times New Roman" w:hAnsi="Times New Roman" w:cs="Times New Roman"/>
        </w:rPr>
        <w:t xml:space="preserve">technique is </w:t>
      </w:r>
      <w:r w:rsidR="00B97B2A">
        <w:rPr>
          <w:rFonts w:ascii="Times New Roman" w:hAnsi="Times New Roman" w:cs="Times New Roman"/>
        </w:rPr>
        <w:t xml:space="preserve">the speedup. </w:t>
      </w:r>
      <w:r w:rsidR="004609A1">
        <w:rPr>
          <w:rFonts w:ascii="Times New Roman" w:hAnsi="Times New Roman" w:cs="Times New Roman"/>
        </w:rPr>
        <w:t xml:space="preserve">For carefully </w:t>
      </w:r>
      <w:r w:rsidR="00D801AF">
        <w:rPr>
          <w:rFonts w:ascii="Times New Roman" w:hAnsi="Times New Roman" w:cs="Times New Roman"/>
        </w:rPr>
        <w:t xml:space="preserve">chosen moduli, </w:t>
      </w:r>
      <w:r w:rsidR="001746D4">
        <w:rPr>
          <w:rFonts w:ascii="Times New Roman" w:hAnsi="Times New Roman" w:cs="Times New Roman"/>
        </w:rPr>
        <w:t xml:space="preserve">we can expect logarithmic time </w:t>
      </w:r>
      <w:r w:rsidR="00C01C47">
        <w:rPr>
          <w:rFonts w:ascii="Times New Roman" w:hAnsi="Times New Roman" w:cs="Times New Roman"/>
        </w:rPr>
        <w:t>operation.</w:t>
      </w:r>
      <w:r w:rsidR="006C22F3">
        <w:rPr>
          <w:rFonts w:ascii="Times New Roman" w:hAnsi="Times New Roman" w:cs="Times New Roman"/>
        </w:rPr>
        <w:t xml:space="preserve"> Yet, the cost of this speedup is </w:t>
      </w:r>
      <w:r w:rsidR="006B334A">
        <w:rPr>
          <w:rFonts w:ascii="Times New Roman" w:hAnsi="Times New Roman" w:cs="Times New Roman"/>
        </w:rPr>
        <w:t>much less efficiency.</w:t>
      </w:r>
      <w:r w:rsidR="00F32A03">
        <w:rPr>
          <w:rFonts w:ascii="Times New Roman" w:hAnsi="Times New Roman" w:cs="Times New Roman"/>
        </w:rPr>
        <w:t xml:space="preserve"> </w:t>
      </w:r>
      <w:r w:rsidR="00F91908">
        <w:rPr>
          <w:rFonts w:ascii="Times New Roman" w:hAnsi="Times New Roman" w:cs="Times New Roman"/>
        </w:rPr>
        <w:t xml:space="preserve">We represent </w:t>
      </w:r>
      <w:r w:rsidR="008570A8">
        <w:rPr>
          <w:rFonts w:ascii="Times New Roman" w:hAnsi="Times New Roman" w:cs="Times New Roman"/>
        </w:rPr>
        <w:t>less numbers with same</w:t>
      </w:r>
      <w:r w:rsidR="00C77DF7">
        <w:rPr>
          <w:rFonts w:ascii="Times New Roman" w:hAnsi="Times New Roman" w:cs="Times New Roman"/>
        </w:rPr>
        <w:t xml:space="preserve"> number of bits, since some numbers are </w:t>
      </w:r>
      <w:r w:rsidR="000E0027">
        <w:rPr>
          <w:rFonts w:ascii="Times New Roman" w:hAnsi="Times New Roman" w:cs="Times New Roman"/>
        </w:rPr>
        <w:t xml:space="preserve">unrealistic (such as </w:t>
      </w:r>
      <w:r w:rsidR="005E2D35">
        <w:rPr>
          <w:rFonts w:ascii="Times New Roman" w:hAnsi="Times New Roman" w:cs="Times New Roman"/>
        </w:rPr>
        <w:t xml:space="preserve">4 in mod 3 system). </w:t>
      </w:r>
    </w:p>
    <w:p w:rsidR="00E74D45" w:rsidRDefault="00E74D45" w:rsidP="00BE59CD">
      <w:pPr>
        <w:spacing w:after="0"/>
        <w:rPr>
          <w:rFonts w:ascii="Times New Roman" w:hAnsi="Times New Roman" w:cs="Times New Roman"/>
        </w:rPr>
      </w:pPr>
    </w:p>
    <w:p w:rsidR="00E74D45" w:rsidRPr="00A43D59" w:rsidRDefault="00E74D45" w:rsidP="00BE59CD">
      <w:pPr>
        <w:spacing w:after="0"/>
      </w:pPr>
      <w:r>
        <w:rPr>
          <w:rFonts w:ascii="Times New Roman" w:hAnsi="Times New Roman" w:cs="Times New Roman"/>
        </w:rPr>
        <w:t xml:space="preserve">Second of all, </w:t>
      </w:r>
      <w:r w:rsidR="007F1CB1">
        <w:rPr>
          <w:rFonts w:ascii="Times New Roman" w:hAnsi="Times New Roman" w:cs="Times New Roman"/>
        </w:rPr>
        <w:t xml:space="preserve">it </w:t>
      </w:r>
      <w:r w:rsidR="00B34A04">
        <w:rPr>
          <w:rFonts w:ascii="Times New Roman" w:hAnsi="Times New Roman" w:cs="Times New Roman"/>
        </w:rPr>
        <w:t xml:space="preserve">became </w:t>
      </w:r>
      <w:r w:rsidR="0096185C">
        <w:rPr>
          <w:rFonts w:ascii="Times New Roman" w:hAnsi="Times New Roman" w:cs="Times New Roman"/>
        </w:rPr>
        <w:t>clearer</w:t>
      </w:r>
      <w:r w:rsidR="007F1CB1">
        <w:rPr>
          <w:rFonts w:ascii="Times New Roman" w:hAnsi="Times New Roman" w:cs="Times New Roman"/>
        </w:rPr>
        <w:t xml:space="preserve"> to me </w:t>
      </w:r>
      <w:r w:rsidR="00BE7E30">
        <w:rPr>
          <w:rFonts w:ascii="Times New Roman" w:hAnsi="Times New Roman" w:cs="Times New Roman"/>
        </w:rPr>
        <w:t xml:space="preserve">how to convert the RNS value back to the decimal value via </w:t>
      </w:r>
      <w:r w:rsidR="00A43D59">
        <w:rPr>
          <w:rFonts w:ascii="Times New Roman" w:hAnsi="Times New Roman" w:cs="Times New Roman"/>
        </w:rPr>
        <w:t>MRS.</w:t>
      </w:r>
      <w:r w:rsidR="0086454C">
        <w:rPr>
          <w:rFonts w:ascii="Times New Roman" w:hAnsi="Times New Roman" w:cs="Times New Roman"/>
        </w:rPr>
        <w:t xml:space="preserve"> </w:t>
      </w:r>
      <w:r w:rsidR="00371E06">
        <w:rPr>
          <w:rFonts w:ascii="Times New Roman" w:hAnsi="Times New Roman" w:cs="Times New Roman"/>
        </w:rPr>
        <w:t xml:space="preserve">I </w:t>
      </w:r>
      <w:r w:rsidR="00156458">
        <w:rPr>
          <w:rFonts w:ascii="Times New Roman" w:hAnsi="Times New Roman" w:cs="Times New Roman"/>
        </w:rPr>
        <w:t xml:space="preserve">only </w:t>
      </w:r>
      <w:r w:rsidR="008309DA">
        <w:rPr>
          <w:rFonts w:ascii="Times New Roman" w:hAnsi="Times New Roman" w:cs="Times New Roman"/>
        </w:rPr>
        <w:t xml:space="preserve">had </w:t>
      </w:r>
      <w:r w:rsidR="001114E3">
        <w:rPr>
          <w:rFonts w:ascii="Times New Roman" w:hAnsi="Times New Roman" w:cs="Times New Roman"/>
        </w:rPr>
        <w:t xml:space="preserve">some </w:t>
      </w:r>
      <w:r w:rsidR="00B7389E">
        <w:rPr>
          <w:rFonts w:ascii="Times New Roman" w:hAnsi="Times New Roman" w:cs="Times New Roman"/>
        </w:rPr>
        <w:t xml:space="preserve">basic idea on </w:t>
      </w:r>
      <w:r w:rsidR="000E36D4">
        <w:rPr>
          <w:rFonts w:ascii="Times New Roman" w:hAnsi="Times New Roman" w:cs="Times New Roman"/>
        </w:rPr>
        <w:t xml:space="preserve">how to </w:t>
      </w:r>
      <w:r w:rsidR="00902887">
        <w:rPr>
          <w:rFonts w:ascii="Times New Roman" w:hAnsi="Times New Roman" w:cs="Times New Roman"/>
        </w:rPr>
        <w:t xml:space="preserve">convert </w:t>
      </w:r>
      <w:r w:rsidR="00001DFD">
        <w:rPr>
          <w:rFonts w:ascii="Times New Roman" w:hAnsi="Times New Roman" w:cs="Times New Roman"/>
        </w:rPr>
        <w:t>RNS to MRS</w:t>
      </w:r>
      <w:r w:rsidR="009023AE">
        <w:rPr>
          <w:rFonts w:ascii="Times New Roman" w:hAnsi="Times New Roman" w:cs="Times New Roman"/>
        </w:rPr>
        <w:t xml:space="preserve">. Yet, </w:t>
      </w:r>
      <w:r w:rsidR="003D1350">
        <w:rPr>
          <w:rFonts w:ascii="Times New Roman" w:hAnsi="Times New Roman" w:cs="Times New Roman"/>
        </w:rPr>
        <w:t xml:space="preserve">having implemented </w:t>
      </w:r>
      <w:r w:rsidR="009023AE">
        <w:rPr>
          <w:rFonts w:ascii="Times New Roman" w:hAnsi="Times New Roman" w:cs="Times New Roman"/>
        </w:rPr>
        <w:t xml:space="preserve">the </w:t>
      </w:r>
      <w:r w:rsidR="003D1350">
        <w:rPr>
          <w:rFonts w:ascii="Times New Roman" w:hAnsi="Times New Roman" w:cs="Times New Roman"/>
        </w:rPr>
        <w:t xml:space="preserve">actual </w:t>
      </w:r>
      <w:r w:rsidR="008017F2">
        <w:rPr>
          <w:rFonts w:ascii="Times New Roman" w:hAnsi="Times New Roman" w:cs="Times New Roman"/>
        </w:rPr>
        <w:t xml:space="preserve">procedure, </w:t>
      </w:r>
      <w:r w:rsidR="00BE11D8">
        <w:rPr>
          <w:rFonts w:ascii="Times New Roman" w:hAnsi="Times New Roman" w:cs="Times New Roman"/>
        </w:rPr>
        <w:t>I now understand</w:t>
      </w:r>
      <w:r w:rsidR="001314A2">
        <w:rPr>
          <w:rFonts w:ascii="Times New Roman" w:hAnsi="Times New Roman" w:cs="Times New Roman"/>
        </w:rPr>
        <w:t xml:space="preserve"> the workflow </w:t>
      </w:r>
      <w:r w:rsidR="00870F8F">
        <w:rPr>
          <w:rFonts w:ascii="Times New Roman" w:hAnsi="Times New Roman" w:cs="Times New Roman"/>
        </w:rPr>
        <w:t>even better</w:t>
      </w:r>
      <w:r w:rsidR="003C1164">
        <w:rPr>
          <w:rFonts w:ascii="Times New Roman" w:hAnsi="Times New Roman" w:cs="Times New Roman"/>
        </w:rPr>
        <w:t>.</w:t>
      </w:r>
    </w:p>
    <w:p w:rsidR="00D052A1" w:rsidRDefault="00D052A1" w:rsidP="00BE59CD">
      <w:pPr>
        <w:spacing w:after="0"/>
        <w:rPr>
          <w:rFonts w:ascii="Times New Roman" w:hAnsi="Times New Roman" w:cs="Times New Roman"/>
        </w:rPr>
      </w:pPr>
    </w:p>
    <w:p w:rsidR="001C0D7E" w:rsidRDefault="00482776" w:rsidP="00BE59CD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last thing that I’ve learned </w:t>
      </w:r>
      <w:r w:rsidR="0040247E">
        <w:rPr>
          <w:rFonts w:ascii="Times New Roman" w:hAnsi="Times New Roman" w:cs="Times New Roman"/>
        </w:rPr>
        <w:t xml:space="preserve">from </w:t>
      </w:r>
      <w:r w:rsidR="00F2206B">
        <w:rPr>
          <w:rFonts w:ascii="Times New Roman" w:hAnsi="Times New Roman" w:cs="Times New Roman"/>
        </w:rPr>
        <w:t xml:space="preserve">this </w:t>
      </w:r>
      <w:r w:rsidR="00B535BC">
        <w:rPr>
          <w:rFonts w:ascii="Times New Roman" w:hAnsi="Times New Roman" w:cs="Times New Roman"/>
        </w:rPr>
        <w:t xml:space="preserve">project was </w:t>
      </w:r>
      <w:r w:rsidR="00A45D2E">
        <w:rPr>
          <w:rFonts w:ascii="Times New Roman" w:hAnsi="Times New Roman" w:cs="Times New Roman"/>
        </w:rPr>
        <w:t xml:space="preserve">on the implementation itself: the Java Applet. </w:t>
      </w:r>
      <w:r w:rsidR="00AA1526">
        <w:rPr>
          <w:rFonts w:ascii="Times New Roman" w:hAnsi="Times New Roman" w:cs="Times New Roman"/>
        </w:rPr>
        <w:t xml:space="preserve">I have not </w:t>
      </w:r>
      <w:r w:rsidR="0084072A">
        <w:rPr>
          <w:rFonts w:ascii="Times New Roman" w:hAnsi="Times New Roman" w:cs="Times New Roman"/>
        </w:rPr>
        <w:t>built</w:t>
      </w:r>
      <w:r w:rsidR="00014C82">
        <w:rPr>
          <w:rFonts w:ascii="Times New Roman" w:hAnsi="Times New Roman" w:cs="Times New Roman"/>
        </w:rPr>
        <w:t xml:space="preserve"> </w:t>
      </w:r>
      <w:r w:rsidR="00992487">
        <w:rPr>
          <w:rFonts w:ascii="Times New Roman" w:hAnsi="Times New Roman" w:cs="Times New Roman"/>
        </w:rPr>
        <w:t xml:space="preserve">too much applet until today. In building this applet, I have learned a lot </w:t>
      </w:r>
      <w:r w:rsidR="00304EAE">
        <w:rPr>
          <w:rFonts w:ascii="Times New Roman" w:hAnsi="Times New Roman" w:cs="Times New Roman"/>
        </w:rPr>
        <w:t xml:space="preserve">about </w:t>
      </w:r>
      <w:r w:rsidR="005E5192">
        <w:rPr>
          <w:rFonts w:ascii="Times New Roman" w:hAnsi="Times New Roman" w:cs="Times New Roman"/>
        </w:rPr>
        <w:t xml:space="preserve">how applet works and the concept behind </w:t>
      </w:r>
      <w:r w:rsidR="0000572B">
        <w:rPr>
          <w:rFonts w:ascii="Times New Roman" w:hAnsi="Times New Roman" w:cs="Times New Roman"/>
        </w:rPr>
        <w:t xml:space="preserve">event-driven </w:t>
      </w:r>
      <w:r w:rsidR="00C95367">
        <w:rPr>
          <w:rFonts w:ascii="Times New Roman" w:hAnsi="Times New Roman" w:cs="Times New Roman"/>
        </w:rPr>
        <w:t>programming</w:t>
      </w:r>
      <w:r w:rsidR="00E753C6">
        <w:rPr>
          <w:rFonts w:ascii="Times New Roman" w:hAnsi="Times New Roman" w:cs="Times New Roman"/>
        </w:rPr>
        <w:t xml:space="preserve">. </w:t>
      </w:r>
      <w:r w:rsidR="00344431">
        <w:rPr>
          <w:rFonts w:ascii="Times New Roman" w:hAnsi="Times New Roman" w:cs="Times New Roman"/>
        </w:rPr>
        <w:t xml:space="preserve">Building this applet, </w:t>
      </w:r>
      <w:r w:rsidR="00FB4007">
        <w:rPr>
          <w:rFonts w:ascii="Times New Roman" w:hAnsi="Times New Roman" w:cs="Times New Roman"/>
        </w:rPr>
        <w:t xml:space="preserve">I can perceive how other applets work </w:t>
      </w:r>
      <w:r w:rsidR="004B2DE3">
        <w:rPr>
          <w:rFonts w:ascii="Times New Roman" w:hAnsi="Times New Roman" w:cs="Times New Roman"/>
        </w:rPr>
        <w:t xml:space="preserve">and </w:t>
      </w:r>
      <w:r w:rsidR="00A51BC6">
        <w:rPr>
          <w:rFonts w:ascii="Times New Roman" w:hAnsi="Times New Roman" w:cs="Times New Roman"/>
        </w:rPr>
        <w:t xml:space="preserve">apply this technique to solve other problems. </w:t>
      </w:r>
    </w:p>
    <w:p w:rsidR="004A583B" w:rsidRDefault="004A583B" w:rsidP="00BE59CD">
      <w:pPr>
        <w:spacing w:after="0"/>
        <w:rPr>
          <w:rFonts w:ascii="Times New Roman" w:hAnsi="Times New Roman" w:cs="Times New Roman"/>
        </w:rPr>
      </w:pPr>
    </w:p>
    <w:p w:rsidR="004A583B" w:rsidRPr="001C0D7E" w:rsidRDefault="00BA20CD" w:rsidP="00BE59CD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at “we” can learn </w:t>
      </w:r>
      <w:r w:rsidR="007F2D20">
        <w:rPr>
          <w:rFonts w:ascii="Times New Roman" w:hAnsi="Times New Roman" w:cs="Times New Roman"/>
        </w:rPr>
        <w:t xml:space="preserve">from this </w:t>
      </w:r>
      <w:r w:rsidR="00CB23BE">
        <w:rPr>
          <w:rFonts w:ascii="Times New Roman" w:hAnsi="Times New Roman" w:cs="Times New Roman"/>
        </w:rPr>
        <w:t xml:space="preserve">project is </w:t>
      </w:r>
      <w:r w:rsidR="00CC2C16">
        <w:rPr>
          <w:rFonts w:ascii="Times New Roman" w:hAnsi="Times New Roman" w:cs="Times New Roman"/>
        </w:rPr>
        <w:t>the deta</w:t>
      </w:r>
      <w:r w:rsidR="00D94648">
        <w:rPr>
          <w:rFonts w:ascii="Times New Roman" w:hAnsi="Times New Roman" w:cs="Times New Roman"/>
        </w:rPr>
        <w:t xml:space="preserve">iled description of </w:t>
      </w:r>
      <w:r w:rsidR="002913B0">
        <w:rPr>
          <w:rFonts w:ascii="Times New Roman" w:hAnsi="Times New Roman" w:cs="Times New Roman"/>
        </w:rPr>
        <w:t xml:space="preserve">conversion steps, both from decimal to RNS and back to decimal. </w:t>
      </w:r>
      <w:r w:rsidR="00391E49">
        <w:rPr>
          <w:rFonts w:ascii="Times New Roman" w:hAnsi="Times New Roman" w:cs="Times New Roman"/>
        </w:rPr>
        <w:t xml:space="preserve">I implemented this </w:t>
      </w:r>
      <w:r w:rsidR="00E736F1">
        <w:rPr>
          <w:rFonts w:ascii="Times New Roman" w:hAnsi="Times New Roman" w:cs="Times New Roman"/>
        </w:rPr>
        <w:t xml:space="preserve">with a user who is not too much familiar with RNS system </w:t>
      </w:r>
      <w:r w:rsidR="00BD2653">
        <w:rPr>
          <w:rFonts w:ascii="Times New Roman" w:hAnsi="Times New Roman" w:cs="Times New Roman"/>
        </w:rPr>
        <w:t>in mind</w:t>
      </w:r>
      <w:r w:rsidR="00F307D0">
        <w:rPr>
          <w:rFonts w:ascii="Times New Roman" w:hAnsi="Times New Roman" w:cs="Times New Roman"/>
        </w:rPr>
        <w:t xml:space="preserve">. </w:t>
      </w:r>
      <w:r w:rsidR="00BA5E5F">
        <w:rPr>
          <w:rFonts w:ascii="Times New Roman" w:hAnsi="Times New Roman" w:cs="Times New Roman"/>
        </w:rPr>
        <w:t xml:space="preserve">So, one can be more familiar with the RNS </w:t>
      </w:r>
      <w:r w:rsidR="00DB2796">
        <w:rPr>
          <w:rFonts w:ascii="Times New Roman" w:hAnsi="Times New Roman" w:cs="Times New Roman"/>
        </w:rPr>
        <w:t>operations by looking at the detailed description</w:t>
      </w:r>
      <w:r w:rsidR="00D219BD">
        <w:rPr>
          <w:rFonts w:ascii="Times New Roman" w:hAnsi="Times New Roman" w:cs="Times New Roman"/>
        </w:rPr>
        <w:t>s on conversion steps</w:t>
      </w:r>
      <w:r w:rsidR="00DB2796">
        <w:rPr>
          <w:rFonts w:ascii="Times New Roman" w:hAnsi="Times New Roman" w:cs="Times New Roman"/>
        </w:rPr>
        <w:t xml:space="preserve">. </w:t>
      </w:r>
    </w:p>
    <w:p w:rsidR="002101E1" w:rsidRDefault="002101E1" w:rsidP="00BE59CD">
      <w:pPr>
        <w:spacing w:after="0"/>
        <w:rPr>
          <w:rFonts w:ascii="Times New Roman" w:hAnsi="Times New Roman" w:cs="Times New Roman"/>
        </w:rPr>
      </w:pPr>
    </w:p>
    <w:p w:rsidR="0024773F" w:rsidRDefault="0024773F" w:rsidP="00BE59CD">
      <w:pPr>
        <w:spacing w:after="0"/>
        <w:rPr>
          <w:rFonts w:ascii="Times New Roman" w:hAnsi="Times New Roman" w:cs="Times New Roman"/>
        </w:rPr>
      </w:pPr>
    </w:p>
    <w:p w:rsidR="002101E1" w:rsidRPr="0024773F" w:rsidRDefault="002101E1" w:rsidP="00BE59CD">
      <w:pPr>
        <w:spacing w:after="0"/>
        <w:rPr>
          <w:rFonts w:ascii="Times New Roman" w:hAnsi="Times New Roman" w:cs="Times New Roman"/>
          <w:b/>
          <w:sz w:val="24"/>
        </w:rPr>
      </w:pPr>
      <w:r w:rsidRPr="0024773F">
        <w:rPr>
          <w:rFonts w:ascii="Times New Roman" w:hAnsi="Times New Roman" w:cs="Times New Roman"/>
          <w:b/>
          <w:sz w:val="24"/>
        </w:rPr>
        <w:t xml:space="preserve">6. </w:t>
      </w:r>
      <w:r w:rsidR="000254DF" w:rsidRPr="0024773F">
        <w:rPr>
          <w:rFonts w:ascii="Times New Roman" w:hAnsi="Times New Roman" w:cs="Times New Roman"/>
          <w:b/>
          <w:sz w:val="24"/>
        </w:rPr>
        <w:t>Exploration</w:t>
      </w:r>
      <w:r w:rsidR="00782D75">
        <w:rPr>
          <w:rFonts w:ascii="Times New Roman" w:hAnsi="Times New Roman" w:cs="Times New Roman"/>
          <w:b/>
          <w:sz w:val="24"/>
        </w:rPr>
        <w:t xml:space="preserve"> &amp; Future Improvement</w:t>
      </w:r>
    </w:p>
    <w:p w:rsidR="002F4F6F" w:rsidRDefault="002F4F6F" w:rsidP="00BE59CD">
      <w:pPr>
        <w:spacing w:after="0"/>
        <w:rPr>
          <w:rFonts w:ascii="Times New Roman" w:hAnsi="Times New Roman" w:cs="Times New Roman"/>
          <w:b/>
        </w:rPr>
      </w:pPr>
    </w:p>
    <w:p w:rsidR="00711296" w:rsidRDefault="00141E12" w:rsidP="00BE59CD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hile developing this applet, there w</w:t>
      </w:r>
      <w:r w:rsidR="00B704EE">
        <w:rPr>
          <w:rFonts w:ascii="Times New Roman" w:hAnsi="Times New Roman" w:cs="Times New Roman"/>
        </w:rPr>
        <w:t xml:space="preserve">ere a lot of challenging problems to solve. </w:t>
      </w:r>
      <w:r w:rsidR="00AA1EDA">
        <w:rPr>
          <w:rFonts w:ascii="Times New Roman" w:hAnsi="Times New Roman" w:cs="Times New Roman"/>
        </w:rPr>
        <w:t xml:space="preserve">Yet, because of </w:t>
      </w:r>
      <w:r w:rsidR="001B5141">
        <w:rPr>
          <w:rFonts w:ascii="Times New Roman" w:hAnsi="Times New Roman" w:cs="Times New Roman"/>
        </w:rPr>
        <w:t xml:space="preserve">limited time and resource, I had to simplify </w:t>
      </w:r>
      <w:r w:rsidR="0073192F">
        <w:rPr>
          <w:rFonts w:ascii="Times New Roman" w:hAnsi="Times New Roman" w:cs="Times New Roman"/>
        </w:rPr>
        <w:t>this applet.</w:t>
      </w:r>
      <w:r w:rsidR="006966FC">
        <w:rPr>
          <w:rFonts w:ascii="Times New Roman" w:hAnsi="Times New Roman" w:cs="Times New Roman"/>
        </w:rPr>
        <w:t xml:space="preserve"> </w:t>
      </w:r>
      <w:r w:rsidR="00ED1975">
        <w:rPr>
          <w:rFonts w:ascii="Times New Roman" w:hAnsi="Times New Roman" w:cs="Times New Roman"/>
        </w:rPr>
        <w:t>In this future, this applet can be improved even further</w:t>
      </w:r>
      <w:r w:rsidR="00E83A9A">
        <w:rPr>
          <w:rFonts w:ascii="Times New Roman" w:hAnsi="Times New Roman" w:cs="Times New Roman"/>
        </w:rPr>
        <w:t xml:space="preserve">. Here </w:t>
      </w:r>
      <w:r w:rsidR="00DE351E">
        <w:rPr>
          <w:rFonts w:ascii="Times New Roman" w:hAnsi="Times New Roman" w:cs="Times New Roman"/>
        </w:rPr>
        <w:t xml:space="preserve">is </w:t>
      </w:r>
      <w:r w:rsidR="00E83A9A">
        <w:rPr>
          <w:rFonts w:ascii="Times New Roman" w:hAnsi="Times New Roman" w:cs="Times New Roman"/>
        </w:rPr>
        <w:t>the list of possible improvements in the future.</w:t>
      </w:r>
    </w:p>
    <w:p w:rsidR="000049AC" w:rsidRDefault="000049AC" w:rsidP="00BE59CD">
      <w:pPr>
        <w:spacing w:after="0"/>
        <w:rPr>
          <w:rFonts w:ascii="Times New Roman" w:hAnsi="Times New Roman" w:cs="Times New Roman"/>
        </w:rPr>
      </w:pPr>
    </w:p>
    <w:p w:rsidR="009877EA" w:rsidRDefault="00896FA2" w:rsidP="009877EA">
      <w:pPr>
        <w:pStyle w:val="ListParagraph"/>
        <w:numPr>
          <w:ilvl w:val="0"/>
          <w:numId w:val="5"/>
        </w:numPr>
        <w:spacing w:after="0"/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applet will receive more than </w:t>
      </w:r>
      <w:r w:rsidR="007E3A67">
        <w:rPr>
          <w:rFonts w:ascii="Times New Roman" w:hAnsi="Times New Roman" w:cs="Times New Roman"/>
        </w:rPr>
        <w:t xml:space="preserve">six moduli and </w:t>
      </w:r>
      <w:r w:rsidR="00424243">
        <w:rPr>
          <w:rFonts w:ascii="Times New Roman" w:hAnsi="Times New Roman" w:cs="Times New Roman"/>
        </w:rPr>
        <w:t xml:space="preserve">it will be more resilient </w:t>
      </w:r>
      <w:r w:rsidR="009A07FE">
        <w:rPr>
          <w:rFonts w:ascii="Times New Roman" w:hAnsi="Times New Roman" w:cs="Times New Roman"/>
        </w:rPr>
        <w:t>against faulty inputs, such as 3asb or 3.015.</w:t>
      </w:r>
      <w:r w:rsidR="00FD79EC">
        <w:rPr>
          <w:rFonts w:ascii="Times New Roman" w:hAnsi="Times New Roman" w:cs="Times New Roman"/>
        </w:rPr>
        <w:t xml:space="preserve"> Even possibly try to estimate the users’ intent so tha</w:t>
      </w:r>
      <w:r w:rsidR="006616CF">
        <w:rPr>
          <w:rFonts w:ascii="Times New Roman" w:hAnsi="Times New Roman" w:cs="Times New Roman"/>
        </w:rPr>
        <w:t xml:space="preserve">t if they put 3.0, take it as </w:t>
      </w:r>
      <w:r w:rsidR="00966BCE">
        <w:rPr>
          <w:rFonts w:ascii="Times New Roman" w:hAnsi="Times New Roman" w:cs="Times New Roman"/>
        </w:rPr>
        <w:t>3.</w:t>
      </w:r>
    </w:p>
    <w:p w:rsidR="000049AC" w:rsidRDefault="000049AC" w:rsidP="009877EA">
      <w:pPr>
        <w:pStyle w:val="ListParagraph"/>
        <w:numPr>
          <w:ilvl w:val="0"/>
          <w:numId w:val="5"/>
        </w:numPr>
        <w:spacing w:after="0"/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s stated in the footnote on page1, for simplicity of implementation, I used decimal</w:t>
      </w:r>
      <w:r w:rsidR="003364F2">
        <w:rPr>
          <w:rFonts w:ascii="Times New Roman" w:hAnsi="Times New Roman" w:cs="Times New Roman"/>
        </w:rPr>
        <w:t xml:space="preserve"> numbers. Yet, it will not </w:t>
      </w:r>
      <w:r w:rsidR="00491E18">
        <w:rPr>
          <w:rFonts w:ascii="Times New Roman" w:hAnsi="Times New Roman" w:cs="Times New Roman"/>
        </w:rPr>
        <w:t>too much work to change that to receive</w:t>
      </w:r>
      <w:r w:rsidR="0076120B">
        <w:rPr>
          <w:rFonts w:ascii="Times New Roman" w:hAnsi="Times New Roman" w:cs="Times New Roman"/>
        </w:rPr>
        <w:t xml:space="preserve"> binary string as well. </w:t>
      </w:r>
      <w:r w:rsidR="00DE26C1">
        <w:rPr>
          <w:rFonts w:ascii="Times New Roman" w:hAnsi="Times New Roman" w:cs="Times New Roman"/>
        </w:rPr>
        <w:t>This</w:t>
      </w:r>
      <w:r w:rsidR="004A14F8">
        <w:rPr>
          <w:rFonts w:ascii="Times New Roman" w:hAnsi="Times New Roman" w:cs="Times New Roman"/>
        </w:rPr>
        <w:t xml:space="preserve"> is desired from the specification </w:t>
      </w:r>
      <w:r w:rsidR="00ED1789">
        <w:rPr>
          <w:rFonts w:ascii="Times New Roman" w:hAnsi="Times New Roman" w:cs="Times New Roman"/>
        </w:rPr>
        <w:t xml:space="preserve">in the </w:t>
      </w:r>
      <w:r w:rsidR="00922BC6">
        <w:rPr>
          <w:rFonts w:ascii="Times New Roman" w:hAnsi="Times New Roman" w:cs="Times New Roman"/>
        </w:rPr>
        <w:t>project description sheet.</w:t>
      </w:r>
    </w:p>
    <w:p w:rsidR="00935DAC" w:rsidRDefault="008F5372" w:rsidP="009877EA">
      <w:pPr>
        <w:pStyle w:val="ListParagraph"/>
        <w:numPr>
          <w:ilvl w:val="0"/>
          <w:numId w:val="5"/>
        </w:numPr>
        <w:spacing w:after="0"/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lso moduli </w:t>
      </w:r>
      <w:r w:rsidR="00DE1EAA">
        <w:rPr>
          <w:rFonts w:ascii="Times New Roman" w:hAnsi="Times New Roman" w:cs="Times New Roman"/>
        </w:rPr>
        <w:t xml:space="preserve">auto-correction </w:t>
      </w:r>
      <w:r w:rsidR="007025D6">
        <w:rPr>
          <w:rFonts w:ascii="Times New Roman" w:hAnsi="Times New Roman" w:cs="Times New Roman"/>
        </w:rPr>
        <w:t xml:space="preserve">is desired. </w:t>
      </w:r>
      <w:r w:rsidR="00DE1EAA">
        <w:rPr>
          <w:rFonts w:ascii="Times New Roman" w:hAnsi="Times New Roman" w:cs="Times New Roman"/>
        </w:rPr>
        <w:t xml:space="preserve">So, if </w:t>
      </w:r>
      <w:r w:rsidR="003C63D4">
        <w:rPr>
          <w:rFonts w:ascii="Times New Roman" w:hAnsi="Times New Roman" w:cs="Times New Roman"/>
        </w:rPr>
        <w:t xml:space="preserve">a user inputs </w:t>
      </w:r>
      <w:r w:rsidR="00E84C54">
        <w:rPr>
          <w:rFonts w:ascii="Times New Roman" w:hAnsi="Times New Roman" w:cs="Times New Roman"/>
        </w:rPr>
        <w:t>non-mutually co-prime moduli,</w:t>
      </w:r>
      <w:r w:rsidR="005B3E76">
        <w:rPr>
          <w:rFonts w:ascii="Times New Roman" w:hAnsi="Times New Roman" w:cs="Times New Roman"/>
        </w:rPr>
        <w:t xml:space="preserve"> </w:t>
      </w:r>
      <w:r w:rsidR="00E84C54">
        <w:rPr>
          <w:rFonts w:ascii="Times New Roman" w:hAnsi="Times New Roman" w:cs="Times New Roman"/>
        </w:rPr>
        <w:t xml:space="preserve">it will </w:t>
      </w:r>
      <w:r w:rsidR="00BF20EB">
        <w:rPr>
          <w:rFonts w:ascii="Times New Roman" w:hAnsi="Times New Roman" w:cs="Times New Roman"/>
        </w:rPr>
        <w:t>try to solve the conflict. For an example,</w:t>
      </w:r>
      <w:r w:rsidR="003E57D0">
        <w:rPr>
          <w:rFonts w:ascii="Times New Roman" w:hAnsi="Times New Roman" w:cs="Times New Roman"/>
        </w:rPr>
        <w:t xml:space="preserve"> if </w:t>
      </w:r>
      <w:r w:rsidR="00B620B9">
        <w:rPr>
          <w:rFonts w:ascii="Times New Roman" w:hAnsi="Times New Roman" w:cs="Times New Roman"/>
        </w:rPr>
        <w:t xml:space="preserve">3, 5, 9 </w:t>
      </w:r>
      <w:r w:rsidR="008814D1">
        <w:rPr>
          <w:rFonts w:ascii="Times New Roman" w:hAnsi="Times New Roman" w:cs="Times New Roman"/>
        </w:rPr>
        <w:t>given, the applet will recognize that 3 and 9 are not co-</w:t>
      </w:r>
      <w:r w:rsidR="008A66FA">
        <w:rPr>
          <w:rFonts w:ascii="Times New Roman" w:hAnsi="Times New Roman" w:cs="Times New Roman"/>
        </w:rPr>
        <w:t>prime</w:t>
      </w:r>
      <w:r w:rsidR="002557E7">
        <w:rPr>
          <w:rFonts w:ascii="Times New Roman" w:hAnsi="Times New Roman" w:cs="Times New Roman"/>
        </w:rPr>
        <w:t>. So, it can either modify 9 so it will be co-prime with 3 (can be done easily by incrementing or decrementing 1)</w:t>
      </w:r>
      <w:r w:rsidR="00751217">
        <w:rPr>
          <w:rFonts w:ascii="Times New Roman" w:hAnsi="Times New Roman" w:cs="Times New Roman"/>
        </w:rPr>
        <w:t xml:space="preserve"> </w:t>
      </w:r>
      <w:r w:rsidR="00340CB3">
        <w:rPr>
          <w:rFonts w:ascii="Times New Roman" w:hAnsi="Times New Roman" w:cs="Times New Roman"/>
        </w:rPr>
        <w:t>or simply drop 3 or 9.</w:t>
      </w:r>
    </w:p>
    <w:p w:rsidR="00741509" w:rsidRDefault="00D01959" w:rsidP="009877EA">
      <w:pPr>
        <w:pStyle w:val="ListParagraph"/>
        <w:numPr>
          <w:ilvl w:val="0"/>
          <w:numId w:val="5"/>
        </w:numPr>
        <w:spacing w:after="0"/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Another desired feature will be dynamic range</w:t>
      </w:r>
      <w:r w:rsidR="00C40B7C">
        <w:rPr>
          <w:rFonts w:ascii="Times New Roman" w:hAnsi="Times New Roman" w:cs="Times New Roman"/>
        </w:rPr>
        <w:t>. Currently this</w:t>
      </w:r>
      <w:r w:rsidR="004B4462">
        <w:rPr>
          <w:rFonts w:ascii="Times New Roman" w:hAnsi="Times New Roman" w:cs="Times New Roman"/>
        </w:rPr>
        <w:t xml:space="preserve"> applet assumes positive </w:t>
      </w:r>
      <w:r w:rsidR="00C40B7C">
        <w:rPr>
          <w:rFonts w:ascii="Times New Roman" w:hAnsi="Times New Roman" w:cs="Times New Roman"/>
        </w:rPr>
        <w:t>number</w:t>
      </w:r>
      <w:r w:rsidR="004B4462">
        <w:rPr>
          <w:rFonts w:ascii="Times New Roman" w:hAnsi="Times New Roman" w:cs="Times New Roman"/>
        </w:rPr>
        <w:t xml:space="preserve"> and fixed range. Yet, if I </w:t>
      </w:r>
      <w:r w:rsidR="00131A45">
        <w:rPr>
          <w:rFonts w:ascii="Times New Roman" w:hAnsi="Times New Roman" w:cs="Times New Roman"/>
        </w:rPr>
        <w:t>implement dynamic range, it w</w:t>
      </w:r>
      <w:r w:rsidR="003F01B6">
        <w:rPr>
          <w:rFonts w:ascii="Times New Roman" w:hAnsi="Times New Roman" w:cs="Times New Roman"/>
        </w:rPr>
        <w:t xml:space="preserve">ill cover more ranges than now and </w:t>
      </w:r>
      <w:r w:rsidR="00E42A49">
        <w:rPr>
          <w:rFonts w:ascii="Times New Roman" w:hAnsi="Times New Roman" w:cs="Times New Roman"/>
        </w:rPr>
        <w:t>the selection of i</w:t>
      </w:r>
      <w:r w:rsidR="00EC6147">
        <w:rPr>
          <w:rFonts w:ascii="Times New Roman" w:hAnsi="Times New Roman" w:cs="Times New Roman"/>
        </w:rPr>
        <w:t>nput will be even broader.</w:t>
      </w:r>
    </w:p>
    <w:p w:rsidR="00E02DFA" w:rsidRPr="009877EA" w:rsidRDefault="00B91DD1" w:rsidP="009877EA">
      <w:pPr>
        <w:pStyle w:val="ListParagraph"/>
        <w:numPr>
          <w:ilvl w:val="0"/>
          <w:numId w:val="5"/>
        </w:numPr>
        <w:spacing w:after="0"/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ne interesting thing </w:t>
      </w:r>
      <w:r w:rsidR="00D92AC1">
        <w:rPr>
          <w:rFonts w:ascii="Times New Roman" w:hAnsi="Times New Roman" w:cs="Times New Roman"/>
        </w:rPr>
        <w:t xml:space="preserve">to implement is to </w:t>
      </w:r>
      <w:r w:rsidR="00ED47D4">
        <w:rPr>
          <w:rFonts w:ascii="Times New Roman" w:hAnsi="Times New Roman" w:cs="Times New Roman"/>
        </w:rPr>
        <w:t xml:space="preserve">also mimic </w:t>
      </w:r>
      <w:r w:rsidR="00D603D5">
        <w:rPr>
          <w:rFonts w:ascii="Times New Roman" w:hAnsi="Times New Roman" w:cs="Times New Roman"/>
        </w:rPr>
        <w:t xml:space="preserve">what other adders/multipliers do </w:t>
      </w:r>
      <w:r w:rsidR="00982103">
        <w:rPr>
          <w:rFonts w:ascii="Times New Roman" w:hAnsi="Times New Roman" w:cs="Times New Roman"/>
        </w:rPr>
        <w:t xml:space="preserve">and compare the </w:t>
      </w:r>
      <w:r w:rsidR="00BE5D8D">
        <w:rPr>
          <w:rFonts w:ascii="Times New Roman" w:hAnsi="Times New Roman" w:cs="Times New Roman"/>
        </w:rPr>
        <w:t>performance of those two (along with compar</w:t>
      </w:r>
      <w:r w:rsidR="00542F60">
        <w:rPr>
          <w:rFonts w:ascii="Times New Roman" w:hAnsi="Times New Roman" w:cs="Times New Roman"/>
        </w:rPr>
        <w:t xml:space="preserve">ison of the efficiency as well). </w:t>
      </w:r>
      <w:r w:rsidR="001022C9">
        <w:rPr>
          <w:rFonts w:ascii="Times New Roman" w:hAnsi="Times New Roman" w:cs="Times New Roman"/>
        </w:rPr>
        <w:t xml:space="preserve">Although the result of this might not reflect that between actual hardware implementations, it might give </w:t>
      </w:r>
      <w:r w:rsidR="00731918">
        <w:rPr>
          <w:rFonts w:ascii="Times New Roman" w:hAnsi="Times New Roman" w:cs="Times New Roman"/>
        </w:rPr>
        <w:t xml:space="preserve">some idea on </w:t>
      </w:r>
      <w:r w:rsidR="007F1C13">
        <w:rPr>
          <w:rFonts w:ascii="Times New Roman" w:hAnsi="Times New Roman" w:cs="Times New Roman"/>
        </w:rPr>
        <w:t>possible speedup</w:t>
      </w:r>
      <w:r w:rsidR="002B1FB2">
        <w:rPr>
          <w:rFonts w:ascii="Times New Roman" w:hAnsi="Times New Roman" w:cs="Times New Roman"/>
        </w:rPr>
        <w:t xml:space="preserve"> by using RNS </w:t>
      </w:r>
      <w:r w:rsidR="00721BE3">
        <w:rPr>
          <w:rFonts w:ascii="Times New Roman" w:hAnsi="Times New Roman" w:cs="Times New Roman"/>
        </w:rPr>
        <w:t xml:space="preserve">adders </w:t>
      </w:r>
      <w:r w:rsidR="00B41B80">
        <w:rPr>
          <w:rFonts w:ascii="Times New Roman" w:hAnsi="Times New Roman" w:cs="Times New Roman"/>
        </w:rPr>
        <w:t>over plain binary</w:t>
      </w:r>
      <w:r w:rsidR="00721BE3">
        <w:rPr>
          <w:rFonts w:ascii="Times New Roman" w:hAnsi="Times New Roman" w:cs="Times New Roman"/>
        </w:rPr>
        <w:t xml:space="preserve"> adders (such as CLA, RCA, etc</w:t>
      </w:r>
      <w:r w:rsidR="00484F1C">
        <w:rPr>
          <w:rFonts w:ascii="Times New Roman" w:hAnsi="Times New Roman" w:cs="Times New Roman"/>
        </w:rPr>
        <w:t>.</w:t>
      </w:r>
      <w:r w:rsidR="00721BE3">
        <w:rPr>
          <w:rFonts w:ascii="Times New Roman" w:hAnsi="Times New Roman" w:cs="Times New Roman"/>
        </w:rPr>
        <w:t>)</w:t>
      </w:r>
      <w:r w:rsidR="00484F1C">
        <w:rPr>
          <w:rFonts w:ascii="Times New Roman" w:hAnsi="Times New Roman" w:cs="Times New Roman"/>
        </w:rPr>
        <w:t xml:space="preserve">. Combination of this with </w:t>
      </w:r>
      <w:r w:rsidR="005A53F8">
        <w:rPr>
          <w:rFonts w:ascii="Times New Roman" w:hAnsi="Times New Roman" w:cs="Times New Roman"/>
        </w:rPr>
        <w:t xml:space="preserve">improvement </w:t>
      </w:r>
      <w:r w:rsidR="00484F1C">
        <w:rPr>
          <w:rFonts w:ascii="Times New Roman" w:hAnsi="Times New Roman" w:cs="Times New Roman"/>
        </w:rPr>
        <w:t xml:space="preserve">2 above might make it even more interesting. </w:t>
      </w:r>
    </w:p>
    <w:sectPr w:rsidR="00E02DFA" w:rsidRPr="009877EA" w:rsidSect="003B4301">
      <w:headerReference w:type="default" r:id="rId22"/>
      <w:footerReference w:type="default" r:id="rId23"/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77E6" w:rsidRDefault="000B77E6" w:rsidP="00F033B4">
      <w:pPr>
        <w:spacing w:after="0" w:line="240" w:lineRule="auto"/>
      </w:pPr>
      <w:r>
        <w:separator/>
      </w:r>
    </w:p>
  </w:endnote>
  <w:endnote w:type="continuationSeparator" w:id="0">
    <w:p w:rsidR="000B77E6" w:rsidRDefault="000B77E6" w:rsidP="00F033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7440691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66D0C" w:rsidRPr="00366970" w:rsidRDefault="00B66D0C" w:rsidP="00B66D0C">
        <w:pPr>
          <w:pStyle w:val="Footer"/>
          <w:ind w:left="200" w:hangingChars="100" w:hanging="200"/>
          <w:rPr>
            <w:rFonts w:ascii="Times New Roman" w:hAnsi="Times New Roman" w:cs="Times New Roman"/>
            <w:i/>
            <w:sz w:val="18"/>
          </w:rPr>
        </w:pPr>
        <w:r w:rsidRPr="00366970">
          <w:rPr>
            <w:rFonts w:ascii="Times New Roman" w:hAnsi="Times New Roman" w:cs="Times New Roman"/>
            <w:i/>
            <w:sz w:val="18"/>
          </w:rPr>
          <w:t>1. Although the project requirements states to receive “binary” values, decimal representation is used for user friendliness and ease of implementation with the instructor’s consent.</w:t>
        </w:r>
      </w:p>
      <w:p w:rsidR="0032642E" w:rsidRDefault="0032642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D059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868653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33D71" w:rsidRDefault="00D33D71" w:rsidP="00D33D7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D0596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77E6" w:rsidRDefault="000B77E6" w:rsidP="00F033B4">
      <w:pPr>
        <w:spacing w:after="0" w:line="240" w:lineRule="auto"/>
      </w:pPr>
      <w:r>
        <w:separator/>
      </w:r>
    </w:p>
  </w:footnote>
  <w:footnote w:type="continuationSeparator" w:id="0">
    <w:p w:rsidR="000B77E6" w:rsidRDefault="000B77E6" w:rsidP="00F033B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D71" w:rsidRDefault="00D33D7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30472"/>
    <w:multiLevelType w:val="hybridMultilevel"/>
    <w:tmpl w:val="6972DB4E"/>
    <w:lvl w:ilvl="0" w:tplc="875EBE1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4ED801B2"/>
    <w:multiLevelType w:val="hybridMultilevel"/>
    <w:tmpl w:val="DAA6C3B6"/>
    <w:lvl w:ilvl="0" w:tplc="A8DC78E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66116321"/>
    <w:multiLevelType w:val="hybridMultilevel"/>
    <w:tmpl w:val="E1D64EF2"/>
    <w:lvl w:ilvl="0" w:tplc="D78E241E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6CEA0F23"/>
    <w:multiLevelType w:val="hybridMultilevel"/>
    <w:tmpl w:val="AE9E53F6"/>
    <w:lvl w:ilvl="0" w:tplc="E9E230E2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77D15D92"/>
    <w:multiLevelType w:val="hybridMultilevel"/>
    <w:tmpl w:val="0D6078BE"/>
    <w:lvl w:ilvl="0" w:tplc="A366F7F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1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6171"/>
    <w:rsid w:val="00001DFD"/>
    <w:rsid w:val="000049AC"/>
    <w:rsid w:val="00004E1B"/>
    <w:rsid w:val="0000572B"/>
    <w:rsid w:val="000129B8"/>
    <w:rsid w:val="00014C82"/>
    <w:rsid w:val="00015542"/>
    <w:rsid w:val="0002546F"/>
    <w:rsid w:val="000254DF"/>
    <w:rsid w:val="0003045B"/>
    <w:rsid w:val="00040EDF"/>
    <w:rsid w:val="00041665"/>
    <w:rsid w:val="000418F5"/>
    <w:rsid w:val="00042F88"/>
    <w:rsid w:val="00047852"/>
    <w:rsid w:val="000533B4"/>
    <w:rsid w:val="00061100"/>
    <w:rsid w:val="000613C9"/>
    <w:rsid w:val="00061CDC"/>
    <w:rsid w:val="00063D19"/>
    <w:rsid w:val="00070DEE"/>
    <w:rsid w:val="00073BB9"/>
    <w:rsid w:val="00073D11"/>
    <w:rsid w:val="00075407"/>
    <w:rsid w:val="000768DA"/>
    <w:rsid w:val="0008146A"/>
    <w:rsid w:val="00081778"/>
    <w:rsid w:val="000876E6"/>
    <w:rsid w:val="00091F22"/>
    <w:rsid w:val="000940EA"/>
    <w:rsid w:val="00096EF5"/>
    <w:rsid w:val="000A194E"/>
    <w:rsid w:val="000A3A87"/>
    <w:rsid w:val="000B0179"/>
    <w:rsid w:val="000B4248"/>
    <w:rsid w:val="000B77E6"/>
    <w:rsid w:val="000C03B8"/>
    <w:rsid w:val="000C3978"/>
    <w:rsid w:val="000C630E"/>
    <w:rsid w:val="000D2B94"/>
    <w:rsid w:val="000D75DC"/>
    <w:rsid w:val="000D7F35"/>
    <w:rsid w:val="000E0027"/>
    <w:rsid w:val="000E1AE3"/>
    <w:rsid w:val="000E2DB2"/>
    <w:rsid w:val="000E36D4"/>
    <w:rsid w:val="000E41B0"/>
    <w:rsid w:val="000E4A47"/>
    <w:rsid w:val="000E5435"/>
    <w:rsid w:val="000F3A75"/>
    <w:rsid w:val="001022C9"/>
    <w:rsid w:val="001056B6"/>
    <w:rsid w:val="001114E3"/>
    <w:rsid w:val="001207C2"/>
    <w:rsid w:val="00121AD6"/>
    <w:rsid w:val="00126397"/>
    <w:rsid w:val="00130176"/>
    <w:rsid w:val="001314A2"/>
    <w:rsid w:val="00131A45"/>
    <w:rsid w:val="001323CF"/>
    <w:rsid w:val="001359B0"/>
    <w:rsid w:val="001360BE"/>
    <w:rsid w:val="0013750F"/>
    <w:rsid w:val="00141E12"/>
    <w:rsid w:val="00156406"/>
    <w:rsid w:val="00156458"/>
    <w:rsid w:val="00157A96"/>
    <w:rsid w:val="00157D0C"/>
    <w:rsid w:val="001601E5"/>
    <w:rsid w:val="00162375"/>
    <w:rsid w:val="00166EA0"/>
    <w:rsid w:val="0017345D"/>
    <w:rsid w:val="001746D4"/>
    <w:rsid w:val="001751D2"/>
    <w:rsid w:val="00175206"/>
    <w:rsid w:val="001777B3"/>
    <w:rsid w:val="00181C12"/>
    <w:rsid w:val="001956EC"/>
    <w:rsid w:val="001959A4"/>
    <w:rsid w:val="001964EE"/>
    <w:rsid w:val="001A1A56"/>
    <w:rsid w:val="001A618B"/>
    <w:rsid w:val="001B1BA7"/>
    <w:rsid w:val="001B5141"/>
    <w:rsid w:val="001C0D7E"/>
    <w:rsid w:val="001C26C7"/>
    <w:rsid w:val="001E57FE"/>
    <w:rsid w:val="001E79C9"/>
    <w:rsid w:val="001F01FC"/>
    <w:rsid w:val="001F2ED3"/>
    <w:rsid w:val="00203676"/>
    <w:rsid w:val="002069C0"/>
    <w:rsid w:val="00207322"/>
    <w:rsid w:val="002101E1"/>
    <w:rsid w:val="00214F47"/>
    <w:rsid w:val="00215142"/>
    <w:rsid w:val="00215E15"/>
    <w:rsid w:val="00217F26"/>
    <w:rsid w:val="0022107E"/>
    <w:rsid w:val="002224D6"/>
    <w:rsid w:val="0022705D"/>
    <w:rsid w:val="00231F1B"/>
    <w:rsid w:val="0023604A"/>
    <w:rsid w:val="00236228"/>
    <w:rsid w:val="00240630"/>
    <w:rsid w:val="0024773F"/>
    <w:rsid w:val="002557E7"/>
    <w:rsid w:val="002577B6"/>
    <w:rsid w:val="002743EF"/>
    <w:rsid w:val="002744B3"/>
    <w:rsid w:val="002765EA"/>
    <w:rsid w:val="0028197C"/>
    <w:rsid w:val="002913B0"/>
    <w:rsid w:val="002959A3"/>
    <w:rsid w:val="002A5C68"/>
    <w:rsid w:val="002B0FF1"/>
    <w:rsid w:val="002B1FB2"/>
    <w:rsid w:val="002B551B"/>
    <w:rsid w:val="002C7FF5"/>
    <w:rsid w:val="002D05B7"/>
    <w:rsid w:val="002D23CC"/>
    <w:rsid w:val="002D7767"/>
    <w:rsid w:val="002E40C0"/>
    <w:rsid w:val="002E4D47"/>
    <w:rsid w:val="002F4163"/>
    <w:rsid w:val="002F4F6F"/>
    <w:rsid w:val="002F5DEA"/>
    <w:rsid w:val="00302BFF"/>
    <w:rsid w:val="00304EAE"/>
    <w:rsid w:val="0031307F"/>
    <w:rsid w:val="00324AD2"/>
    <w:rsid w:val="0032642E"/>
    <w:rsid w:val="003364F2"/>
    <w:rsid w:val="00337974"/>
    <w:rsid w:val="00340CB3"/>
    <w:rsid w:val="00344431"/>
    <w:rsid w:val="00345BEB"/>
    <w:rsid w:val="00351D2A"/>
    <w:rsid w:val="00361D79"/>
    <w:rsid w:val="0036356F"/>
    <w:rsid w:val="00364905"/>
    <w:rsid w:val="00366970"/>
    <w:rsid w:val="00371E06"/>
    <w:rsid w:val="00373703"/>
    <w:rsid w:val="00377154"/>
    <w:rsid w:val="003808A9"/>
    <w:rsid w:val="0038229D"/>
    <w:rsid w:val="00391E49"/>
    <w:rsid w:val="0039451D"/>
    <w:rsid w:val="003A218E"/>
    <w:rsid w:val="003A22D9"/>
    <w:rsid w:val="003B12E2"/>
    <w:rsid w:val="003B40EF"/>
    <w:rsid w:val="003B4301"/>
    <w:rsid w:val="003B50E2"/>
    <w:rsid w:val="003B5422"/>
    <w:rsid w:val="003B7AD9"/>
    <w:rsid w:val="003C1164"/>
    <w:rsid w:val="003C41C3"/>
    <w:rsid w:val="003C63D4"/>
    <w:rsid w:val="003D1350"/>
    <w:rsid w:val="003D1709"/>
    <w:rsid w:val="003D4B32"/>
    <w:rsid w:val="003E2263"/>
    <w:rsid w:val="003E451A"/>
    <w:rsid w:val="003E4AC5"/>
    <w:rsid w:val="003E57D0"/>
    <w:rsid w:val="003F01B6"/>
    <w:rsid w:val="003F104F"/>
    <w:rsid w:val="003F27A7"/>
    <w:rsid w:val="003F3118"/>
    <w:rsid w:val="003F47D0"/>
    <w:rsid w:val="003F4C97"/>
    <w:rsid w:val="003F7F3D"/>
    <w:rsid w:val="00400F4F"/>
    <w:rsid w:val="0040247E"/>
    <w:rsid w:val="004038EA"/>
    <w:rsid w:val="00411CDC"/>
    <w:rsid w:val="00424243"/>
    <w:rsid w:val="004325E7"/>
    <w:rsid w:val="00441024"/>
    <w:rsid w:val="00443198"/>
    <w:rsid w:val="004457B1"/>
    <w:rsid w:val="00447EF1"/>
    <w:rsid w:val="0045553F"/>
    <w:rsid w:val="004609A1"/>
    <w:rsid w:val="004638A4"/>
    <w:rsid w:val="00466212"/>
    <w:rsid w:val="00467C23"/>
    <w:rsid w:val="004725D1"/>
    <w:rsid w:val="00476A13"/>
    <w:rsid w:val="00481DE8"/>
    <w:rsid w:val="004826A2"/>
    <w:rsid w:val="00482776"/>
    <w:rsid w:val="00484F1C"/>
    <w:rsid w:val="00491E18"/>
    <w:rsid w:val="00492CDC"/>
    <w:rsid w:val="00494C4A"/>
    <w:rsid w:val="00495304"/>
    <w:rsid w:val="00495589"/>
    <w:rsid w:val="004A14F8"/>
    <w:rsid w:val="004A2F2D"/>
    <w:rsid w:val="004A583B"/>
    <w:rsid w:val="004A74EC"/>
    <w:rsid w:val="004B0233"/>
    <w:rsid w:val="004B2DE3"/>
    <w:rsid w:val="004B2FED"/>
    <w:rsid w:val="004B3C74"/>
    <w:rsid w:val="004B4462"/>
    <w:rsid w:val="004C36A1"/>
    <w:rsid w:val="004C7008"/>
    <w:rsid w:val="004D416B"/>
    <w:rsid w:val="004D4D04"/>
    <w:rsid w:val="004D7C98"/>
    <w:rsid w:val="004E1A57"/>
    <w:rsid w:val="004E3279"/>
    <w:rsid w:val="004F2A73"/>
    <w:rsid w:val="004F6126"/>
    <w:rsid w:val="005007DF"/>
    <w:rsid w:val="00534CEE"/>
    <w:rsid w:val="005350A9"/>
    <w:rsid w:val="00542F60"/>
    <w:rsid w:val="0055254E"/>
    <w:rsid w:val="005527EE"/>
    <w:rsid w:val="00553E20"/>
    <w:rsid w:val="00574775"/>
    <w:rsid w:val="00577D3F"/>
    <w:rsid w:val="00580CBA"/>
    <w:rsid w:val="0059136B"/>
    <w:rsid w:val="005A39EA"/>
    <w:rsid w:val="005A53F8"/>
    <w:rsid w:val="005B3E76"/>
    <w:rsid w:val="005B57A2"/>
    <w:rsid w:val="005B69F9"/>
    <w:rsid w:val="005D12ED"/>
    <w:rsid w:val="005D7F1B"/>
    <w:rsid w:val="005E1448"/>
    <w:rsid w:val="005E25BD"/>
    <w:rsid w:val="005E2D35"/>
    <w:rsid w:val="005E5192"/>
    <w:rsid w:val="005F4AD1"/>
    <w:rsid w:val="006040BB"/>
    <w:rsid w:val="006122D1"/>
    <w:rsid w:val="006128DB"/>
    <w:rsid w:val="00615345"/>
    <w:rsid w:val="00615B35"/>
    <w:rsid w:val="00617253"/>
    <w:rsid w:val="00620BDC"/>
    <w:rsid w:val="006214D8"/>
    <w:rsid w:val="00625F3C"/>
    <w:rsid w:val="00632037"/>
    <w:rsid w:val="00633687"/>
    <w:rsid w:val="00634708"/>
    <w:rsid w:val="006408EC"/>
    <w:rsid w:val="006517BE"/>
    <w:rsid w:val="006616CF"/>
    <w:rsid w:val="006669DE"/>
    <w:rsid w:val="00670BC3"/>
    <w:rsid w:val="00673DD7"/>
    <w:rsid w:val="00677CB1"/>
    <w:rsid w:val="00680935"/>
    <w:rsid w:val="00691B7E"/>
    <w:rsid w:val="00692794"/>
    <w:rsid w:val="006966FC"/>
    <w:rsid w:val="00696E37"/>
    <w:rsid w:val="00697B02"/>
    <w:rsid w:val="006A2B5A"/>
    <w:rsid w:val="006A37ED"/>
    <w:rsid w:val="006A568C"/>
    <w:rsid w:val="006B334A"/>
    <w:rsid w:val="006C22F3"/>
    <w:rsid w:val="006C4245"/>
    <w:rsid w:val="006C4F45"/>
    <w:rsid w:val="006C5DDB"/>
    <w:rsid w:val="006F2438"/>
    <w:rsid w:val="006F3064"/>
    <w:rsid w:val="006F4026"/>
    <w:rsid w:val="00700D78"/>
    <w:rsid w:val="0070123B"/>
    <w:rsid w:val="007025D6"/>
    <w:rsid w:val="007035E2"/>
    <w:rsid w:val="00711296"/>
    <w:rsid w:val="00713554"/>
    <w:rsid w:val="00714E71"/>
    <w:rsid w:val="00717936"/>
    <w:rsid w:val="00721BE3"/>
    <w:rsid w:val="00731918"/>
    <w:rsid w:val="0073192F"/>
    <w:rsid w:val="007357E7"/>
    <w:rsid w:val="00741509"/>
    <w:rsid w:val="00742665"/>
    <w:rsid w:val="00751217"/>
    <w:rsid w:val="00751BA1"/>
    <w:rsid w:val="00756E88"/>
    <w:rsid w:val="0076120B"/>
    <w:rsid w:val="00761D46"/>
    <w:rsid w:val="007662BD"/>
    <w:rsid w:val="007720B8"/>
    <w:rsid w:val="007810A0"/>
    <w:rsid w:val="00782D75"/>
    <w:rsid w:val="0079610C"/>
    <w:rsid w:val="007972B3"/>
    <w:rsid w:val="007977FB"/>
    <w:rsid w:val="007B1AAF"/>
    <w:rsid w:val="007B3D4E"/>
    <w:rsid w:val="007C4451"/>
    <w:rsid w:val="007D04E4"/>
    <w:rsid w:val="007D2BAB"/>
    <w:rsid w:val="007D2C91"/>
    <w:rsid w:val="007D3894"/>
    <w:rsid w:val="007E0C37"/>
    <w:rsid w:val="007E19AA"/>
    <w:rsid w:val="007E2947"/>
    <w:rsid w:val="007E365C"/>
    <w:rsid w:val="007E3A67"/>
    <w:rsid w:val="007F1972"/>
    <w:rsid w:val="007F1C13"/>
    <w:rsid w:val="007F1CB1"/>
    <w:rsid w:val="007F2D20"/>
    <w:rsid w:val="008017F2"/>
    <w:rsid w:val="00803B94"/>
    <w:rsid w:val="008309DA"/>
    <w:rsid w:val="00831CE4"/>
    <w:rsid w:val="0083345C"/>
    <w:rsid w:val="0083542C"/>
    <w:rsid w:val="00836D24"/>
    <w:rsid w:val="0084072A"/>
    <w:rsid w:val="00842093"/>
    <w:rsid w:val="008434B3"/>
    <w:rsid w:val="00846D22"/>
    <w:rsid w:val="008507C6"/>
    <w:rsid w:val="00851E23"/>
    <w:rsid w:val="0085245D"/>
    <w:rsid w:val="0085371C"/>
    <w:rsid w:val="008570A8"/>
    <w:rsid w:val="00863F88"/>
    <w:rsid w:val="0086454C"/>
    <w:rsid w:val="0086468C"/>
    <w:rsid w:val="00864FEF"/>
    <w:rsid w:val="0086769B"/>
    <w:rsid w:val="00870F8F"/>
    <w:rsid w:val="0087371B"/>
    <w:rsid w:val="00876B3C"/>
    <w:rsid w:val="00880F69"/>
    <w:rsid w:val="008814D1"/>
    <w:rsid w:val="00884391"/>
    <w:rsid w:val="00885A73"/>
    <w:rsid w:val="00887E08"/>
    <w:rsid w:val="00890601"/>
    <w:rsid w:val="00892F1A"/>
    <w:rsid w:val="008935E1"/>
    <w:rsid w:val="00895C45"/>
    <w:rsid w:val="008967BF"/>
    <w:rsid w:val="00896FA2"/>
    <w:rsid w:val="008A66FA"/>
    <w:rsid w:val="008C025E"/>
    <w:rsid w:val="008C058D"/>
    <w:rsid w:val="008C5E1F"/>
    <w:rsid w:val="008D4F00"/>
    <w:rsid w:val="008D68E8"/>
    <w:rsid w:val="008D7887"/>
    <w:rsid w:val="008E04C0"/>
    <w:rsid w:val="008F115C"/>
    <w:rsid w:val="008F5372"/>
    <w:rsid w:val="00900EAF"/>
    <w:rsid w:val="0090170F"/>
    <w:rsid w:val="009023AE"/>
    <w:rsid w:val="00902887"/>
    <w:rsid w:val="00902A53"/>
    <w:rsid w:val="00904049"/>
    <w:rsid w:val="00904E1D"/>
    <w:rsid w:val="00905914"/>
    <w:rsid w:val="00911A0F"/>
    <w:rsid w:val="0091385F"/>
    <w:rsid w:val="00917564"/>
    <w:rsid w:val="00920837"/>
    <w:rsid w:val="00922BC6"/>
    <w:rsid w:val="009238F8"/>
    <w:rsid w:val="0092608B"/>
    <w:rsid w:val="00935DAC"/>
    <w:rsid w:val="00936C78"/>
    <w:rsid w:val="009434BD"/>
    <w:rsid w:val="009452FD"/>
    <w:rsid w:val="00951998"/>
    <w:rsid w:val="00956B3B"/>
    <w:rsid w:val="00957C7F"/>
    <w:rsid w:val="0096185C"/>
    <w:rsid w:val="00966BCE"/>
    <w:rsid w:val="0097643B"/>
    <w:rsid w:val="00982103"/>
    <w:rsid w:val="009827BC"/>
    <w:rsid w:val="009843A6"/>
    <w:rsid w:val="009877EA"/>
    <w:rsid w:val="00992487"/>
    <w:rsid w:val="009A07FE"/>
    <w:rsid w:val="009A2915"/>
    <w:rsid w:val="009B0CDD"/>
    <w:rsid w:val="009B4E42"/>
    <w:rsid w:val="009B54D3"/>
    <w:rsid w:val="009B6891"/>
    <w:rsid w:val="009C5D64"/>
    <w:rsid w:val="009D07BC"/>
    <w:rsid w:val="009E1CD6"/>
    <w:rsid w:val="009E66B7"/>
    <w:rsid w:val="009F41AD"/>
    <w:rsid w:val="00A023DE"/>
    <w:rsid w:val="00A1337B"/>
    <w:rsid w:val="00A13B13"/>
    <w:rsid w:val="00A1506D"/>
    <w:rsid w:val="00A26219"/>
    <w:rsid w:val="00A26817"/>
    <w:rsid w:val="00A41D3A"/>
    <w:rsid w:val="00A42E16"/>
    <w:rsid w:val="00A43D59"/>
    <w:rsid w:val="00A45D2E"/>
    <w:rsid w:val="00A51BC6"/>
    <w:rsid w:val="00A65686"/>
    <w:rsid w:val="00A65A75"/>
    <w:rsid w:val="00A73ECA"/>
    <w:rsid w:val="00A82599"/>
    <w:rsid w:val="00A832FF"/>
    <w:rsid w:val="00A927EF"/>
    <w:rsid w:val="00A9473B"/>
    <w:rsid w:val="00AA0F52"/>
    <w:rsid w:val="00AA1526"/>
    <w:rsid w:val="00AA1EDA"/>
    <w:rsid w:val="00AA5596"/>
    <w:rsid w:val="00AA686A"/>
    <w:rsid w:val="00AA7436"/>
    <w:rsid w:val="00AB1DF1"/>
    <w:rsid w:val="00AB207B"/>
    <w:rsid w:val="00AB35A9"/>
    <w:rsid w:val="00AC26A6"/>
    <w:rsid w:val="00AD209A"/>
    <w:rsid w:val="00AD262F"/>
    <w:rsid w:val="00AE1122"/>
    <w:rsid w:val="00AE38F2"/>
    <w:rsid w:val="00AE506D"/>
    <w:rsid w:val="00B0278C"/>
    <w:rsid w:val="00B07253"/>
    <w:rsid w:val="00B15BD7"/>
    <w:rsid w:val="00B2329D"/>
    <w:rsid w:val="00B234A8"/>
    <w:rsid w:val="00B23909"/>
    <w:rsid w:val="00B23E53"/>
    <w:rsid w:val="00B329CA"/>
    <w:rsid w:val="00B34A04"/>
    <w:rsid w:val="00B41B80"/>
    <w:rsid w:val="00B474EB"/>
    <w:rsid w:val="00B5074A"/>
    <w:rsid w:val="00B50D3A"/>
    <w:rsid w:val="00B51E6F"/>
    <w:rsid w:val="00B535BC"/>
    <w:rsid w:val="00B54E6E"/>
    <w:rsid w:val="00B61D9D"/>
    <w:rsid w:val="00B620B9"/>
    <w:rsid w:val="00B653E5"/>
    <w:rsid w:val="00B66D0C"/>
    <w:rsid w:val="00B704EE"/>
    <w:rsid w:val="00B7389E"/>
    <w:rsid w:val="00B743CE"/>
    <w:rsid w:val="00B81F60"/>
    <w:rsid w:val="00B90964"/>
    <w:rsid w:val="00B91DD1"/>
    <w:rsid w:val="00B97ABF"/>
    <w:rsid w:val="00B97B2A"/>
    <w:rsid w:val="00BA1051"/>
    <w:rsid w:val="00BA16A5"/>
    <w:rsid w:val="00BA20CD"/>
    <w:rsid w:val="00BA5E5F"/>
    <w:rsid w:val="00BC58D1"/>
    <w:rsid w:val="00BC7FB0"/>
    <w:rsid w:val="00BD2653"/>
    <w:rsid w:val="00BD41DC"/>
    <w:rsid w:val="00BD55EE"/>
    <w:rsid w:val="00BE11D8"/>
    <w:rsid w:val="00BE53AB"/>
    <w:rsid w:val="00BE59CD"/>
    <w:rsid w:val="00BE5D8D"/>
    <w:rsid w:val="00BE6E3E"/>
    <w:rsid w:val="00BE7E30"/>
    <w:rsid w:val="00BF20EB"/>
    <w:rsid w:val="00C01C47"/>
    <w:rsid w:val="00C2551C"/>
    <w:rsid w:val="00C40B7C"/>
    <w:rsid w:val="00C44BAF"/>
    <w:rsid w:val="00C45C82"/>
    <w:rsid w:val="00C50C24"/>
    <w:rsid w:val="00C5316E"/>
    <w:rsid w:val="00C53205"/>
    <w:rsid w:val="00C5351C"/>
    <w:rsid w:val="00C70F35"/>
    <w:rsid w:val="00C7138A"/>
    <w:rsid w:val="00C728FF"/>
    <w:rsid w:val="00C74690"/>
    <w:rsid w:val="00C752E9"/>
    <w:rsid w:val="00C77DF7"/>
    <w:rsid w:val="00C83F43"/>
    <w:rsid w:val="00C9194F"/>
    <w:rsid w:val="00C940EA"/>
    <w:rsid w:val="00C94B25"/>
    <w:rsid w:val="00C95367"/>
    <w:rsid w:val="00CA54BC"/>
    <w:rsid w:val="00CB2115"/>
    <w:rsid w:val="00CB23BE"/>
    <w:rsid w:val="00CB4490"/>
    <w:rsid w:val="00CC020A"/>
    <w:rsid w:val="00CC0F0C"/>
    <w:rsid w:val="00CC2C16"/>
    <w:rsid w:val="00CC34B3"/>
    <w:rsid w:val="00CD1015"/>
    <w:rsid w:val="00CD2963"/>
    <w:rsid w:val="00CD3ACB"/>
    <w:rsid w:val="00CD7EFA"/>
    <w:rsid w:val="00CE16DA"/>
    <w:rsid w:val="00CE4E5F"/>
    <w:rsid w:val="00CF4816"/>
    <w:rsid w:val="00D01959"/>
    <w:rsid w:val="00D04167"/>
    <w:rsid w:val="00D044F0"/>
    <w:rsid w:val="00D052A1"/>
    <w:rsid w:val="00D0664A"/>
    <w:rsid w:val="00D070E9"/>
    <w:rsid w:val="00D071B0"/>
    <w:rsid w:val="00D07737"/>
    <w:rsid w:val="00D122E8"/>
    <w:rsid w:val="00D219BD"/>
    <w:rsid w:val="00D33D71"/>
    <w:rsid w:val="00D359F2"/>
    <w:rsid w:val="00D429D6"/>
    <w:rsid w:val="00D43948"/>
    <w:rsid w:val="00D526F8"/>
    <w:rsid w:val="00D539AE"/>
    <w:rsid w:val="00D553ED"/>
    <w:rsid w:val="00D603D5"/>
    <w:rsid w:val="00D702B2"/>
    <w:rsid w:val="00D7295C"/>
    <w:rsid w:val="00D77CF3"/>
    <w:rsid w:val="00D801AF"/>
    <w:rsid w:val="00D81A32"/>
    <w:rsid w:val="00D835D0"/>
    <w:rsid w:val="00D83CB0"/>
    <w:rsid w:val="00D8555F"/>
    <w:rsid w:val="00D860AA"/>
    <w:rsid w:val="00D9198D"/>
    <w:rsid w:val="00D92AC1"/>
    <w:rsid w:val="00D93F2B"/>
    <w:rsid w:val="00D93F87"/>
    <w:rsid w:val="00D94648"/>
    <w:rsid w:val="00DA3090"/>
    <w:rsid w:val="00DA3B6F"/>
    <w:rsid w:val="00DB2796"/>
    <w:rsid w:val="00DB7B8D"/>
    <w:rsid w:val="00DC6BC5"/>
    <w:rsid w:val="00DD0596"/>
    <w:rsid w:val="00DE09E4"/>
    <w:rsid w:val="00DE0B8E"/>
    <w:rsid w:val="00DE1EAA"/>
    <w:rsid w:val="00DE26C1"/>
    <w:rsid w:val="00DE3047"/>
    <w:rsid w:val="00DE351E"/>
    <w:rsid w:val="00DF226F"/>
    <w:rsid w:val="00DF564E"/>
    <w:rsid w:val="00DF76BA"/>
    <w:rsid w:val="00E006A4"/>
    <w:rsid w:val="00E01D17"/>
    <w:rsid w:val="00E0255B"/>
    <w:rsid w:val="00E02DFA"/>
    <w:rsid w:val="00E02ED5"/>
    <w:rsid w:val="00E034E4"/>
    <w:rsid w:val="00E3127E"/>
    <w:rsid w:val="00E325A7"/>
    <w:rsid w:val="00E33599"/>
    <w:rsid w:val="00E33C23"/>
    <w:rsid w:val="00E36171"/>
    <w:rsid w:val="00E36A94"/>
    <w:rsid w:val="00E42A49"/>
    <w:rsid w:val="00E527DB"/>
    <w:rsid w:val="00E56F5F"/>
    <w:rsid w:val="00E61283"/>
    <w:rsid w:val="00E6186A"/>
    <w:rsid w:val="00E62295"/>
    <w:rsid w:val="00E66E9F"/>
    <w:rsid w:val="00E67DF8"/>
    <w:rsid w:val="00E70144"/>
    <w:rsid w:val="00E720B2"/>
    <w:rsid w:val="00E736F1"/>
    <w:rsid w:val="00E74D45"/>
    <w:rsid w:val="00E753C6"/>
    <w:rsid w:val="00E8250E"/>
    <w:rsid w:val="00E82A3E"/>
    <w:rsid w:val="00E83A9A"/>
    <w:rsid w:val="00E84C54"/>
    <w:rsid w:val="00EA059B"/>
    <w:rsid w:val="00EB3FCD"/>
    <w:rsid w:val="00EB4314"/>
    <w:rsid w:val="00EB6C37"/>
    <w:rsid w:val="00EC413C"/>
    <w:rsid w:val="00EC6147"/>
    <w:rsid w:val="00ED1789"/>
    <w:rsid w:val="00ED1975"/>
    <w:rsid w:val="00ED47D4"/>
    <w:rsid w:val="00ED7B1A"/>
    <w:rsid w:val="00EE2CF6"/>
    <w:rsid w:val="00EE3B0B"/>
    <w:rsid w:val="00EE52D6"/>
    <w:rsid w:val="00EE5D84"/>
    <w:rsid w:val="00F02349"/>
    <w:rsid w:val="00F02BC1"/>
    <w:rsid w:val="00F033B4"/>
    <w:rsid w:val="00F12062"/>
    <w:rsid w:val="00F12402"/>
    <w:rsid w:val="00F2206B"/>
    <w:rsid w:val="00F227D8"/>
    <w:rsid w:val="00F307D0"/>
    <w:rsid w:val="00F3199A"/>
    <w:rsid w:val="00F32A03"/>
    <w:rsid w:val="00F56A88"/>
    <w:rsid w:val="00F64E9E"/>
    <w:rsid w:val="00F7212D"/>
    <w:rsid w:val="00F73689"/>
    <w:rsid w:val="00F84065"/>
    <w:rsid w:val="00F87CFD"/>
    <w:rsid w:val="00F91908"/>
    <w:rsid w:val="00F91F55"/>
    <w:rsid w:val="00FA5D87"/>
    <w:rsid w:val="00FB4007"/>
    <w:rsid w:val="00FB5031"/>
    <w:rsid w:val="00FC3D39"/>
    <w:rsid w:val="00FC4844"/>
    <w:rsid w:val="00FC541B"/>
    <w:rsid w:val="00FD2805"/>
    <w:rsid w:val="00FD79EC"/>
    <w:rsid w:val="00FD7B1F"/>
    <w:rsid w:val="00FE1CB7"/>
    <w:rsid w:val="00FF0422"/>
    <w:rsid w:val="00FF16A5"/>
    <w:rsid w:val="00FF3723"/>
    <w:rsid w:val="00FF7917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3B0B"/>
    <w:pPr>
      <w:ind w:leftChars="400" w:left="80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959A3"/>
    <w:pPr>
      <w:spacing w:after="0" w:line="240" w:lineRule="auto"/>
    </w:pPr>
    <w:rPr>
      <w:rFonts w:asciiTheme="majorHAnsi" w:eastAsiaTheme="majorEastAsia" w:hAnsiTheme="majorHAnsi" w:cstheme="majorBidi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59A3"/>
    <w:rPr>
      <w:rFonts w:asciiTheme="majorHAnsi" w:eastAsiaTheme="majorEastAsia" w:hAnsiTheme="majorHAnsi" w:cstheme="majorBidi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F12402"/>
    <w:rPr>
      <w:b/>
      <w:bCs/>
      <w:szCs w:val="20"/>
    </w:rPr>
  </w:style>
  <w:style w:type="paragraph" w:styleId="Header">
    <w:name w:val="header"/>
    <w:basedOn w:val="Normal"/>
    <w:link w:val="HeaderChar"/>
    <w:uiPriority w:val="99"/>
    <w:unhideWhenUsed/>
    <w:rsid w:val="00F033B4"/>
    <w:pPr>
      <w:tabs>
        <w:tab w:val="center" w:pos="4513"/>
        <w:tab w:val="right" w:pos="9026"/>
      </w:tabs>
      <w:snapToGrid w:val="0"/>
    </w:pPr>
  </w:style>
  <w:style w:type="character" w:customStyle="1" w:styleId="HeaderChar">
    <w:name w:val="Header Char"/>
    <w:basedOn w:val="DefaultParagraphFont"/>
    <w:link w:val="Header"/>
    <w:uiPriority w:val="99"/>
    <w:rsid w:val="00F033B4"/>
  </w:style>
  <w:style w:type="paragraph" w:styleId="Footer">
    <w:name w:val="footer"/>
    <w:basedOn w:val="Normal"/>
    <w:link w:val="FooterChar"/>
    <w:uiPriority w:val="99"/>
    <w:unhideWhenUsed/>
    <w:rsid w:val="00F033B4"/>
    <w:pPr>
      <w:tabs>
        <w:tab w:val="center" w:pos="4513"/>
        <w:tab w:val="right" w:pos="9026"/>
      </w:tabs>
      <w:snapToGrid w:val="0"/>
    </w:pPr>
  </w:style>
  <w:style w:type="character" w:customStyle="1" w:styleId="FooterChar">
    <w:name w:val="Footer Char"/>
    <w:basedOn w:val="DefaultParagraphFont"/>
    <w:link w:val="Footer"/>
    <w:uiPriority w:val="99"/>
    <w:rsid w:val="00F033B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3B0B"/>
    <w:pPr>
      <w:ind w:leftChars="400" w:left="80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959A3"/>
    <w:pPr>
      <w:spacing w:after="0" w:line="240" w:lineRule="auto"/>
    </w:pPr>
    <w:rPr>
      <w:rFonts w:asciiTheme="majorHAnsi" w:eastAsiaTheme="majorEastAsia" w:hAnsiTheme="majorHAnsi" w:cstheme="majorBidi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59A3"/>
    <w:rPr>
      <w:rFonts w:asciiTheme="majorHAnsi" w:eastAsiaTheme="majorEastAsia" w:hAnsiTheme="majorHAnsi" w:cstheme="majorBidi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F12402"/>
    <w:rPr>
      <w:b/>
      <w:bCs/>
      <w:szCs w:val="20"/>
    </w:rPr>
  </w:style>
  <w:style w:type="paragraph" w:styleId="Header">
    <w:name w:val="header"/>
    <w:basedOn w:val="Normal"/>
    <w:link w:val="HeaderChar"/>
    <w:uiPriority w:val="99"/>
    <w:unhideWhenUsed/>
    <w:rsid w:val="00F033B4"/>
    <w:pPr>
      <w:tabs>
        <w:tab w:val="center" w:pos="4513"/>
        <w:tab w:val="right" w:pos="9026"/>
      </w:tabs>
      <w:snapToGrid w:val="0"/>
    </w:pPr>
  </w:style>
  <w:style w:type="character" w:customStyle="1" w:styleId="HeaderChar">
    <w:name w:val="Header Char"/>
    <w:basedOn w:val="DefaultParagraphFont"/>
    <w:link w:val="Header"/>
    <w:uiPriority w:val="99"/>
    <w:rsid w:val="00F033B4"/>
  </w:style>
  <w:style w:type="paragraph" w:styleId="Footer">
    <w:name w:val="footer"/>
    <w:basedOn w:val="Normal"/>
    <w:link w:val="FooterChar"/>
    <w:uiPriority w:val="99"/>
    <w:unhideWhenUsed/>
    <w:rsid w:val="00F033B4"/>
    <w:pPr>
      <w:tabs>
        <w:tab w:val="center" w:pos="4513"/>
        <w:tab w:val="right" w:pos="9026"/>
      </w:tabs>
      <w:snapToGrid w:val="0"/>
    </w:pPr>
  </w:style>
  <w:style w:type="character" w:customStyle="1" w:styleId="FooterChar">
    <w:name w:val="Footer Char"/>
    <w:basedOn w:val="DefaultParagraphFont"/>
    <w:link w:val="Footer"/>
    <w:uiPriority w:val="99"/>
    <w:rsid w:val="00F033B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w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2.xml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3857"/>
    <w:rsid w:val="00A53857"/>
    <w:rsid w:val="00B83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45ECFA00CC57421B98AE8C5DD841E50F">
    <w:name w:val="45ECFA00CC57421B98AE8C5DD841E50F"/>
    <w:rsid w:val="00A53857"/>
    <w:pPr>
      <w:widowControl w:val="0"/>
      <w:wordWrap w:val="0"/>
      <w:autoSpaceDE w:val="0"/>
      <w:autoSpaceDN w:val="0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45ECFA00CC57421B98AE8C5DD841E50F">
    <w:name w:val="45ECFA00CC57421B98AE8C5DD841E50F"/>
    <w:rsid w:val="00A53857"/>
    <w:pPr>
      <w:widowControl w:val="0"/>
      <w:wordWrap w:val="0"/>
      <w:autoSpaceDE w:val="0"/>
      <w:autoSpaceDN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712937-2CFC-4205-9434-558B7BE941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1</TotalTime>
  <Pages>5</Pages>
  <Words>1172</Words>
  <Characters>6684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ek</dc:creator>
  <cp:lastModifiedBy>Baek</cp:lastModifiedBy>
  <cp:revision>737</cp:revision>
  <cp:lastPrinted>2012-04-27T18:17:00Z</cp:lastPrinted>
  <dcterms:created xsi:type="dcterms:W3CDTF">2012-04-27T03:47:00Z</dcterms:created>
  <dcterms:modified xsi:type="dcterms:W3CDTF">2012-04-27T18:18:00Z</dcterms:modified>
</cp:coreProperties>
</file>